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280" r:id="rId2"/>
    <p:sldId id="264" r:id="rId3"/>
    <p:sldId id="472" r:id="rId4"/>
    <p:sldId id="2968" r:id="rId5"/>
    <p:sldId id="2993" r:id="rId6"/>
    <p:sldId id="3005" r:id="rId7"/>
    <p:sldId id="2998" r:id="rId8"/>
    <p:sldId id="3007" r:id="rId9"/>
    <p:sldId id="3021" r:id="rId10"/>
    <p:sldId id="3035" r:id="rId11"/>
    <p:sldId id="3028" r:id="rId12"/>
    <p:sldId id="3029" r:id="rId13"/>
    <p:sldId id="483" r:id="rId14"/>
    <p:sldId id="481" r:id="rId15"/>
    <p:sldId id="2969" r:id="rId16"/>
    <p:sldId id="3001" r:id="rId17"/>
    <p:sldId id="3000" r:id="rId18"/>
    <p:sldId id="425" r:id="rId19"/>
    <p:sldId id="486" r:id="rId20"/>
    <p:sldId id="2999" r:id="rId21"/>
    <p:sldId id="2976" r:id="rId22"/>
    <p:sldId id="2961" r:id="rId23"/>
    <p:sldId id="3030" r:id="rId24"/>
    <p:sldId id="3031" r:id="rId25"/>
    <p:sldId id="3032" r:id="rId26"/>
    <p:sldId id="2977" r:id="rId27"/>
    <p:sldId id="457" r:id="rId28"/>
    <p:sldId id="2951" r:id="rId29"/>
    <p:sldId id="2974" r:id="rId30"/>
    <p:sldId id="3009" r:id="rId31"/>
    <p:sldId id="3046" r:id="rId32"/>
    <p:sldId id="2958" r:id="rId33"/>
    <p:sldId id="3013" r:id="rId34"/>
    <p:sldId id="3012" r:id="rId35"/>
    <p:sldId id="3024" r:id="rId36"/>
    <p:sldId id="3033" r:id="rId37"/>
    <p:sldId id="3006" r:id="rId38"/>
    <p:sldId id="3051" r:id="rId39"/>
    <p:sldId id="3047" r:id="rId40"/>
    <p:sldId id="2960" r:id="rId41"/>
    <p:sldId id="3010" r:id="rId42"/>
    <p:sldId id="3054" r:id="rId43"/>
    <p:sldId id="2965" r:id="rId44"/>
    <p:sldId id="429" r:id="rId45"/>
    <p:sldId id="451" r:id="rId46"/>
    <p:sldId id="3053" r:id="rId47"/>
    <p:sldId id="3042" r:id="rId48"/>
    <p:sldId id="3043" r:id="rId49"/>
    <p:sldId id="3044" r:id="rId50"/>
    <p:sldId id="3045" r:id="rId51"/>
    <p:sldId id="3048" r:id="rId52"/>
    <p:sldId id="3052" r:id="rId53"/>
    <p:sldId id="3037" r:id="rId54"/>
    <p:sldId id="430" r:id="rId55"/>
    <p:sldId id="445" r:id="rId56"/>
    <p:sldId id="447" r:id="rId57"/>
    <p:sldId id="3023" r:id="rId58"/>
  </p:sldIdLst>
  <p:sldSz cx="12192000" cy="6858000"/>
  <p:notesSz cx="6858000" cy="9144000"/>
  <p:custDataLst>
    <p:tags r:id="rId6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209" autoAdjust="0"/>
    <p:restoredTop sz="91923" autoAdjust="0"/>
  </p:normalViewPr>
  <p:slideViewPr>
    <p:cSldViewPr snapToGrid="0">
      <p:cViewPr varScale="1">
        <p:scale>
          <a:sx n="152" d="100"/>
          <a:sy n="152" d="100"/>
        </p:scale>
        <p:origin x="336" y="176"/>
      </p:cViewPr>
      <p:guideLst/>
    </p:cSldViewPr>
  </p:slideViewPr>
  <p:outlineViewPr>
    <p:cViewPr>
      <p:scale>
        <a:sx n="33" d="100"/>
        <a:sy n="33" d="100"/>
      </p:scale>
      <p:origin x="0" y="-6641"/>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C376D77-0BCB-4507-9D31-25CF287A1CE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D944642-0FF2-4ED5-AC3F-46F575AF7A4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9518BA5-0585-409D-A7CC-969BDE66129E}" type="datetimeFigureOut">
              <a:rPr lang="en-US" smtClean="0"/>
              <a:t>10/16/23</a:t>
            </a:fld>
            <a:endParaRPr lang="en-US"/>
          </a:p>
        </p:txBody>
      </p:sp>
      <p:sp>
        <p:nvSpPr>
          <p:cNvPr id="4" name="Footer Placeholder 3">
            <a:extLst>
              <a:ext uri="{FF2B5EF4-FFF2-40B4-BE49-F238E27FC236}">
                <a16:creationId xmlns:a16="http://schemas.microsoft.com/office/drawing/2014/main" id="{357CA988-1EFA-45F5-955D-483923E162C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A96ACDD3-E49A-46BD-A0D1-B68F2685CBB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8432C70-B6FE-470A-9D42-AA5637B18616}" type="slidenum">
              <a:rPr lang="en-US" smtClean="0"/>
              <a:t>‹#›</a:t>
            </a:fld>
            <a:endParaRPr lang="en-US"/>
          </a:p>
        </p:txBody>
      </p:sp>
    </p:spTree>
    <p:extLst>
      <p:ext uri="{BB962C8B-B14F-4D97-AF65-F5344CB8AC3E}">
        <p14:creationId xmlns:p14="http://schemas.microsoft.com/office/powerpoint/2010/main" val="523676463"/>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A84D52-A9E5-4306-9156-A5369CEACBF5}" type="datetimeFigureOut">
              <a:rPr lang="en-US" smtClean="0"/>
              <a:t>10/16/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CCB815-0AA9-4EEB-B398-F1ABA9D862FE}" type="slidenum">
              <a:rPr lang="en-US" smtClean="0"/>
              <a:t>‹#›</a:t>
            </a:fld>
            <a:endParaRPr lang="en-US"/>
          </a:p>
        </p:txBody>
      </p:sp>
    </p:spTree>
    <p:extLst>
      <p:ext uri="{BB962C8B-B14F-4D97-AF65-F5344CB8AC3E}">
        <p14:creationId xmlns:p14="http://schemas.microsoft.com/office/powerpoint/2010/main" val="87958922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en.wikipedia.org/wiki/Business"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Assalamualaikum</a:t>
            </a:r>
            <a:r>
              <a:rPr lang="en-US" dirty="0"/>
              <a:t> </a:t>
            </a:r>
            <a:r>
              <a:rPr lang="en-US" dirty="0" err="1"/>
              <a:t>Wr</a:t>
            </a:r>
            <a:r>
              <a:rPr lang="en-US" dirty="0"/>
              <a:t>. Wb, Good Afternoon. Before I begin, First of All,</a:t>
            </a:r>
            <a:r>
              <a:rPr lang="en-US" baseline="0" dirty="0"/>
              <a:t> </a:t>
            </a:r>
            <a:r>
              <a:rPr lang="en-US" dirty="0"/>
              <a:t>I would like to say thank you very much for giving me opportunities to presenting my research with entitle “</a:t>
            </a:r>
            <a:r>
              <a:rPr lang="en-US" sz="1200" b="1" dirty="0">
                <a:solidFill>
                  <a:srgbClr val="333333"/>
                </a:solidFill>
                <a:effectLst>
                  <a:outerShdw blurRad="38100" dist="38100" dir="2700000" algn="tl">
                    <a:srgbClr val="C0C0C0"/>
                  </a:outerShdw>
                </a:effectLst>
                <a:latin typeface="Calibri" pitchFamily="34" charset="0"/>
                <a:cs typeface="Calibri" pitchFamily="34" charset="0"/>
              </a:rPr>
              <a:t>An Improved Deep Neural Network Model for Risk Prediction Diabetes Complication”. </a:t>
            </a:r>
            <a:r>
              <a:rPr lang="en-US" baseline="0" dirty="0"/>
              <a:t>My name Nur Rachman Dzakiyullah</a:t>
            </a:r>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1</a:t>
            </a:fld>
            <a:endParaRPr lang="en-US"/>
          </a:p>
        </p:txBody>
      </p:sp>
      <p:sp>
        <p:nvSpPr>
          <p:cNvPr id="5" name="Footer Placeholder 4">
            <a:extLst>
              <a:ext uri="{FF2B5EF4-FFF2-40B4-BE49-F238E27FC236}">
                <a16:creationId xmlns:a16="http://schemas.microsoft.com/office/drawing/2014/main" id="{C03A5352-6814-4548-BF13-D35BE9AF9A85}"/>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214794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e case of neural networks, the complexity can be varied by changing the number of adaptive parameters in the network. This is called structural stabilization. The second principal approach to controlling the complexity of a model is through the use of </a:t>
            </a:r>
            <a:r>
              <a:rPr lang="en-US" sz="1200" kern="1200" dirty="0">
                <a:solidFill>
                  <a:srgbClr val="0070C0"/>
                </a:solidFill>
                <a:effectLst/>
                <a:latin typeface="+mn-lt"/>
                <a:ea typeface="+mn-ea"/>
                <a:cs typeface="+mn-cs"/>
              </a:rPr>
              <a:t>regularization</a:t>
            </a:r>
            <a:r>
              <a:rPr lang="en-US" sz="1200" kern="1200" dirty="0">
                <a:solidFill>
                  <a:schemeClr val="tx1"/>
                </a:solidFill>
                <a:effectLst/>
                <a:latin typeface="+mn-lt"/>
                <a:ea typeface="+mn-ea"/>
                <a:cs typeface="+mn-cs"/>
              </a:rPr>
              <a:t> which involves the addition of a penalty term to the error function.</a:t>
            </a:r>
          </a:p>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16</a:t>
            </a:fld>
            <a:endParaRPr lang="en-US"/>
          </a:p>
        </p:txBody>
      </p:sp>
      <p:sp>
        <p:nvSpPr>
          <p:cNvPr id="5" name="Footer Placeholder 4">
            <a:extLst>
              <a:ext uri="{FF2B5EF4-FFF2-40B4-BE49-F238E27FC236}">
                <a16:creationId xmlns:a16="http://schemas.microsoft.com/office/drawing/2014/main" id="{02A6CADC-589A-44F4-AA0B-3B710B0DB91C}"/>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5849488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3CCB815-0AA9-4EEB-B398-F1ABA9D862FE}" type="slidenum">
              <a:rPr lang="en-US" smtClean="0"/>
              <a:t>17</a:t>
            </a:fld>
            <a:endParaRPr lang="en-US"/>
          </a:p>
        </p:txBody>
      </p:sp>
      <p:sp>
        <p:nvSpPr>
          <p:cNvPr id="5" name="Footer Placeholder 4">
            <a:extLst>
              <a:ext uri="{FF2B5EF4-FFF2-40B4-BE49-F238E27FC236}">
                <a16:creationId xmlns:a16="http://schemas.microsoft.com/office/drawing/2014/main" id="{C95647C0-4294-4D27-BB20-92BFF3254F3A}"/>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420534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18</a:t>
            </a:fld>
            <a:endParaRPr lang="en-US"/>
          </a:p>
        </p:txBody>
      </p:sp>
      <p:sp>
        <p:nvSpPr>
          <p:cNvPr id="5" name="Footer Placeholder 4">
            <a:extLst>
              <a:ext uri="{FF2B5EF4-FFF2-40B4-BE49-F238E27FC236}">
                <a16:creationId xmlns:a16="http://schemas.microsoft.com/office/drawing/2014/main" id="{66D2716E-D478-4F06-A015-7A348EFBEDAE}"/>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018666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ndard </a:t>
            </a:r>
            <a:r>
              <a:rPr lang="en-US" dirty="0" err="1"/>
              <a:t>DropOut</a:t>
            </a:r>
            <a:r>
              <a:rPr lang="en-US" dirty="0"/>
              <a:t> can be applied to any hidden layer. It is to randomly select some neurons in the hidden layer to output to the next layer. As the image shows here, in the second hidden layer, we randomly select some neurons to output and disable other neurons during feedforward process. Then in back propagation process, we only update the weights connected to those selected neurons. We can also regard Dropout as Sampling training technique in training weight. In back propagation, since we randomly sample neurons to output, it can be regarded as a 0,1 mask to multiply the output in hidden layer. So in back propagation, the gradient to the weights of ignored neurons will be zeros.</a:t>
            </a:r>
          </a:p>
          <a:p>
            <a:r>
              <a:rPr lang="en-US" dirty="0"/>
              <a:t>Note that </a:t>
            </a:r>
            <a:r>
              <a:rPr lang="en-US" dirty="0" err="1"/>
              <a:t>DropOut</a:t>
            </a:r>
            <a:r>
              <a:rPr lang="en-US" dirty="0"/>
              <a:t> is applied in training step only. We DO NOT use dropout in prediction step as it can make the prediction unstable when randomly choosing different neurons for output.</a:t>
            </a:r>
          </a:p>
          <a:p>
            <a:r>
              <a:rPr lang="en-US" b="1" dirty="0" err="1"/>
              <a:t>DropOut</a:t>
            </a:r>
            <a:r>
              <a:rPr lang="en-US" b="1" dirty="0"/>
              <a:t> Rate</a:t>
            </a:r>
          </a:p>
          <a:p>
            <a:r>
              <a:rPr lang="en-US" dirty="0" err="1"/>
              <a:t>DropOut</a:t>
            </a:r>
            <a:r>
              <a:rPr lang="en-US" dirty="0"/>
              <a:t> rate is the possibility of training a given node in a hidden layer. If dropout rate is large, then it is more likely to select and train the node in hidden layer. </a:t>
            </a:r>
          </a:p>
          <a:p>
            <a:r>
              <a:rPr lang="en-US" dirty="0"/>
              <a:t>For example, if dropout rate = 0.1, then each node in a hidden layer has only 0.1 possibility of being trained (enabled to feedforward and back propagation) in training step. If dropout rate = 1, then all neurons in network will be trained.</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41</a:t>
            </a:fld>
            <a:endParaRPr lang="en-US"/>
          </a:p>
        </p:txBody>
      </p:sp>
    </p:spTree>
    <p:extLst>
      <p:ext uri="{BB962C8B-B14F-4D97-AF65-F5344CB8AC3E}">
        <p14:creationId xmlns:p14="http://schemas.microsoft.com/office/powerpoint/2010/main" val="2935052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3CCB815-0AA9-4EEB-B398-F1ABA9D862FE}" type="slidenum">
              <a:rPr lang="en-US" smtClean="0"/>
              <a:t>44</a:t>
            </a:fld>
            <a:endParaRPr lang="en-US"/>
          </a:p>
        </p:txBody>
      </p:sp>
      <p:sp>
        <p:nvSpPr>
          <p:cNvPr id="5" name="Footer Placeholder 4">
            <a:extLst>
              <a:ext uri="{FF2B5EF4-FFF2-40B4-BE49-F238E27FC236}">
                <a16:creationId xmlns:a16="http://schemas.microsoft.com/office/drawing/2014/main" id="{2EDDABDC-BC43-420B-8EF6-F926CFE6FB8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6656741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45</a:t>
            </a:fld>
            <a:endParaRPr lang="en-US"/>
          </a:p>
        </p:txBody>
      </p:sp>
      <p:sp>
        <p:nvSpPr>
          <p:cNvPr id="5" name="Footer Placeholder 4">
            <a:extLst>
              <a:ext uri="{FF2B5EF4-FFF2-40B4-BE49-F238E27FC236}">
                <a16:creationId xmlns:a16="http://schemas.microsoft.com/office/drawing/2014/main" id="{9AA35456-C495-46BF-9A8D-40A9F13886B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4391545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3CCB815-0AA9-4EEB-B398-F1ABA9D862FE}" type="slidenum">
              <a:rPr lang="en-US" smtClean="0"/>
              <a:t>54</a:t>
            </a:fld>
            <a:endParaRPr lang="en-US"/>
          </a:p>
        </p:txBody>
      </p:sp>
      <p:sp>
        <p:nvSpPr>
          <p:cNvPr id="5" name="Footer Placeholder 4">
            <a:extLst>
              <a:ext uri="{FF2B5EF4-FFF2-40B4-BE49-F238E27FC236}">
                <a16:creationId xmlns:a16="http://schemas.microsoft.com/office/drawing/2014/main" id="{030D7EDE-C3CE-4D1A-8261-436B1A2CEAC2}"/>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7431510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3CCB815-0AA9-4EEB-B398-F1ABA9D862FE}" type="slidenum">
              <a:rPr lang="en-US" smtClean="0"/>
              <a:t>55</a:t>
            </a:fld>
            <a:endParaRPr lang="en-US"/>
          </a:p>
        </p:txBody>
      </p:sp>
      <p:sp>
        <p:nvSpPr>
          <p:cNvPr id="5" name="Footer Placeholder 4">
            <a:extLst>
              <a:ext uri="{FF2B5EF4-FFF2-40B4-BE49-F238E27FC236}">
                <a16:creationId xmlns:a16="http://schemas.microsoft.com/office/drawing/2014/main" id="{607398A8-C4C0-4344-8D87-F23EB2B3F6D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419997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3CCB815-0AA9-4EEB-B398-F1ABA9D862FE}" type="slidenum">
              <a:rPr lang="en-US" smtClean="0"/>
              <a:t>56</a:t>
            </a:fld>
            <a:endParaRPr lang="en-US"/>
          </a:p>
        </p:txBody>
      </p:sp>
      <p:sp>
        <p:nvSpPr>
          <p:cNvPr id="5" name="Footer Placeholder 4">
            <a:extLst>
              <a:ext uri="{FF2B5EF4-FFF2-40B4-BE49-F238E27FC236}">
                <a16:creationId xmlns:a16="http://schemas.microsoft.com/office/drawing/2014/main" id="{CAB0E7B4-5EE8-4F37-BC06-20328A3A370B}"/>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217618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a:t>This presentation consists of 7 outlines</a:t>
            </a:r>
            <a:r>
              <a:rPr lang="en-GB" baseline="0" dirty="0"/>
              <a:t> that begin with background. </a:t>
            </a:r>
            <a:r>
              <a:rPr lang="en-GB" baseline="0" dirty="0">
                <a:hlinkClick r:id="rId3" tooltip="Business"/>
              </a:rPr>
              <a:t>F</a:t>
            </a:r>
            <a:r>
              <a:rPr lang="en-GB" baseline="0" dirty="0"/>
              <a:t>ollowed by Research Problem Research Question a</a:t>
            </a:r>
            <a:r>
              <a:rPr lang="en-GB" baseline="0" dirty="0">
                <a:hlinkClick r:id="rId3" tooltip="Business"/>
              </a:rPr>
              <a:t>nd</a:t>
            </a:r>
            <a:r>
              <a:rPr lang="en-GB" baseline="0" dirty="0"/>
              <a:t> objective, and so on. And The last but not least is conclusion</a:t>
            </a:r>
            <a:endParaRPr lang="en-US" dirty="0"/>
          </a:p>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2</a:t>
            </a:fld>
            <a:endParaRPr lang="en-US"/>
          </a:p>
        </p:txBody>
      </p:sp>
      <p:sp>
        <p:nvSpPr>
          <p:cNvPr id="5" name="Footer Placeholder 4">
            <a:extLst>
              <a:ext uri="{FF2B5EF4-FFF2-40B4-BE49-F238E27FC236}">
                <a16:creationId xmlns:a16="http://schemas.microsoft.com/office/drawing/2014/main" id="{0305F687-1125-4B12-8D90-9CD2E5D80482}"/>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433223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RADITIONAL supervised learning is one of the mostly- studied machine learning paradigms, where each real-world object (example) is represented by a single instance (feature vector) and associated with a single label</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4</a:t>
            </a:fld>
            <a:endParaRPr lang="en-US"/>
          </a:p>
        </p:txBody>
      </p:sp>
    </p:spTree>
    <p:extLst>
      <p:ext uri="{BB962C8B-B14F-4D97-AF65-F5344CB8AC3E}">
        <p14:creationId xmlns:p14="http://schemas.microsoft.com/office/powerpoint/2010/main" val="2746487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ce there exist multiple targets to predict, the task of MLC is more difficult than binary classification [2]. While in binary classification the complexity of the models depends on the number of relevant features and number of samples the MLC task has an additional complexity along the target dimension. These issues present specific challenges for and influence the development of methods for MLC: label dependencies and high dimensional multi-label space.</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6</a:t>
            </a:fld>
            <a:endParaRPr lang="en-US"/>
          </a:p>
        </p:txBody>
      </p:sp>
    </p:spTree>
    <p:extLst>
      <p:ext uri="{BB962C8B-B14F-4D97-AF65-F5344CB8AC3E}">
        <p14:creationId xmlns:p14="http://schemas.microsoft.com/office/powerpoint/2010/main" val="17133843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Times New Roman" panose="02020603050405020304" pitchFamily="18" charset="0"/>
                <a:cs typeface="Times New Roman" panose="02020603050405020304" pitchFamily="18" charset="0"/>
              </a:rPr>
              <a:t>Im</a:t>
            </a:r>
            <a:r>
              <a:rPr lang="en-US" sz="1200" dirty="0">
                <a:latin typeface="Times New Roman" panose="02020603050405020304" pitchFamily="18" charset="0"/>
                <a:cs typeface="Times New Roman" panose="02020603050405020304" pitchFamily="18" charset="0"/>
              </a:rPr>
              <a:t>balance Problem, Data of some classes are abundant, making them an overrepresented majority, and data of other classes are unusual, making them an underrepresented minority. This imbalance makes it challenging for a classifier to appropriately learn the discriminating boundaries of the majority and minority classes. </a:t>
            </a:r>
            <a:endParaRPr lang="en-US" sz="1200" dirty="0">
              <a:effectLst/>
              <a:latin typeface="Times New Roman" panose="02020603050405020304" pitchFamily="18" charset="0"/>
              <a:cs typeface="Times New Roman" panose="02020603050405020304" pitchFamily="18" charset="0"/>
            </a:endParaRP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7</a:t>
            </a:fld>
            <a:endParaRPr lang="en-US"/>
          </a:p>
        </p:txBody>
      </p:sp>
    </p:spTree>
    <p:extLst>
      <p:ext uri="{BB962C8B-B14F-4D97-AF65-F5344CB8AC3E}">
        <p14:creationId xmlns:p14="http://schemas.microsoft.com/office/powerpoint/2010/main" val="3253729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blem Transformation cannot be used for imbalance data.</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9</a:t>
            </a:fld>
            <a:endParaRPr lang="en-US"/>
          </a:p>
        </p:txBody>
      </p:sp>
    </p:spTree>
    <p:extLst>
      <p:ext uri="{BB962C8B-B14F-4D97-AF65-F5344CB8AC3E}">
        <p14:creationId xmlns:p14="http://schemas.microsoft.com/office/powerpoint/2010/main" val="2170608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blem Transformation cannot be used for imbalance data.</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C3CCB815-0AA9-4EEB-B398-F1ABA9D862FE}" type="slidenum">
              <a:rPr lang="en-US" smtClean="0"/>
              <a:t>10</a:t>
            </a:fld>
            <a:endParaRPr lang="en-US"/>
          </a:p>
        </p:txBody>
      </p:sp>
    </p:spTree>
    <p:extLst>
      <p:ext uri="{BB962C8B-B14F-4D97-AF65-F5344CB8AC3E}">
        <p14:creationId xmlns:p14="http://schemas.microsoft.com/office/powerpoint/2010/main" val="401815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14</a:t>
            </a:fld>
            <a:endParaRPr lang="en-US"/>
          </a:p>
        </p:txBody>
      </p:sp>
      <p:sp>
        <p:nvSpPr>
          <p:cNvPr id="5" name="Footer Placeholder 4">
            <a:extLst>
              <a:ext uri="{FF2B5EF4-FFF2-40B4-BE49-F238E27FC236}">
                <a16:creationId xmlns:a16="http://schemas.microsoft.com/office/drawing/2014/main" id="{02A6CADC-589A-44F4-AA0B-3B710B0DB91C}"/>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5805806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3CCB815-0AA9-4EEB-B398-F1ABA9D862FE}" type="slidenum">
              <a:rPr lang="en-US" smtClean="0"/>
              <a:t>15</a:t>
            </a:fld>
            <a:endParaRPr lang="en-US"/>
          </a:p>
        </p:txBody>
      </p:sp>
      <p:sp>
        <p:nvSpPr>
          <p:cNvPr id="5" name="Footer Placeholder 4">
            <a:extLst>
              <a:ext uri="{FF2B5EF4-FFF2-40B4-BE49-F238E27FC236}">
                <a16:creationId xmlns:a16="http://schemas.microsoft.com/office/drawing/2014/main" id="{02A6CADC-589A-44F4-AA0B-3B710B0DB91C}"/>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7776807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F3563E-D23A-4B03-950D-32A0AE7AFFF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1B8E057-0503-40B3-BA2C-800EBD7E44B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E73D437-8F64-4C03-BD33-5FEBA111A4DC}"/>
              </a:ext>
            </a:extLst>
          </p:cNvPr>
          <p:cNvSpPr>
            <a:spLocks noGrp="1"/>
          </p:cNvSpPr>
          <p:nvPr>
            <p:ph type="dt" sz="half" idx="10"/>
          </p:nvPr>
        </p:nvSpPr>
        <p:spPr/>
        <p:txBody>
          <a:bodyPr/>
          <a:lstStyle/>
          <a:p>
            <a:fld id="{C9A19931-3BE1-4C25-BC75-0EBA09143624}" type="datetime1">
              <a:rPr lang="en-US" smtClean="0"/>
              <a:t>10/16/23</a:t>
            </a:fld>
            <a:endParaRPr lang="en-US"/>
          </a:p>
        </p:txBody>
      </p:sp>
      <p:sp>
        <p:nvSpPr>
          <p:cNvPr id="5" name="Footer Placeholder 4">
            <a:extLst>
              <a:ext uri="{FF2B5EF4-FFF2-40B4-BE49-F238E27FC236}">
                <a16:creationId xmlns:a16="http://schemas.microsoft.com/office/drawing/2014/main" id="{639B5927-417B-41C6-B516-3B0F14566B7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77F4B4A-F0FB-4BFC-A296-BDD325B07C6C}"/>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1023429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855852-E868-4C08-A50E-DE256290239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E63F231-6BF8-4A29-8E5B-E8DE8CAE9D5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D9B4DD-DD35-4FD6-8B8A-A7437C93F6E9}"/>
              </a:ext>
            </a:extLst>
          </p:cNvPr>
          <p:cNvSpPr>
            <a:spLocks noGrp="1"/>
          </p:cNvSpPr>
          <p:nvPr>
            <p:ph type="dt" sz="half" idx="10"/>
          </p:nvPr>
        </p:nvSpPr>
        <p:spPr/>
        <p:txBody>
          <a:bodyPr/>
          <a:lstStyle/>
          <a:p>
            <a:fld id="{D6E7B306-15E5-4D15-982C-2946650F64F5}" type="datetime1">
              <a:rPr lang="en-US" smtClean="0"/>
              <a:t>10/16/23</a:t>
            </a:fld>
            <a:endParaRPr lang="en-US"/>
          </a:p>
        </p:txBody>
      </p:sp>
      <p:sp>
        <p:nvSpPr>
          <p:cNvPr id="5" name="Footer Placeholder 4">
            <a:extLst>
              <a:ext uri="{FF2B5EF4-FFF2-40B4-BE49-F238E27FC236}">
                <a16:creationId xmlns:a16="http://schemas.microsoft.com/office/drawing/2014/main" id="{32F5B084-EF91-45F2-811A-4B0EF922274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F846FFB-123E-496B-AB99-AC7AE741CEEA}"/>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517719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DEE2A0E-4D32-47A6-A4FE-0158BAC80DE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17ED968-DE8F-448F-9D5E-0A18BB3776EC}"/>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78D8CF0-0226-4D04-86E3-20580D38630A}"/>
              </a:ext>
            </a:extLst>
          </p:cNvPr>
          <p:cNvSpPr>
            <a:spLocks noGrp="1"/>
          </p:cNvSpPr>
          <p:nvPr>
            <p:ph type="dt" sz="half" idx="10"/>
          </p:nvPr>
        </p:nvSpPr>
        <p:spPr/>
        <p:txBody>
          <a:bodyPr/>
          <a:lstStyle/>
          <a:p>
            <a:fld id="{64B2801B-E935-4D19-B08D-ECC0457DE5E1}" type="datetime1">
              <a:rPr lang="en-US" smtClean="0"/>
              <a:t>10/16/23</a:t>
            </a:fld>
            <a:endParaRPr lang="en-US"/>
          </a:p>
        </p:txBody>
      </p:sp>
      <p:sp>
        <p:nvSpPr>
          <p:cNvPr id="5" name="Footer Placeholder 4">
            <a:extLst>
              <a:ext uri="{FF2B5EF4-FFF2-40B4-BE49-F238E27FC236}">
                <a16:creationId xmlns:a16="http://schemas.microsoft.com/office/drawing/2014/main" id="{0A912E7A-6A60-4159-9785-C6B92E24A40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B12BA3-BAEE-4F00-9BBB-7BD36AF7AA49}"/>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756715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B28247-47E5-45DB-B832-A3F25C15456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D161A7A-BFAB-41A5-B903-D3C1C7A51A4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DA8B320-2F81-4DE8-8E8D-DE1445DD6F64}"/>
              </a:ext>
            </a:extLst>
          </p:cNvPr>
          <p:cNvSpPr>
            <a:spLocks noGrp="1"/>
          </p:cNvSpPr>
          <p:nvPr>
            <p:ph type="dt" sz="half" idx="10"/>
          </p:nvPr>
        </p:nvSpPr>
        <p:spPr/>
        <p:txBody>
          <a:bodyPr/>
          <a:lstStyle/>
          <a:p>
            <a:fld id="{B1939BA9-01A1-456A-8EF1-668736AABC39}" type="datetime1">
              <a:rPr lang="en-US" smtClean="0"/>
              <a:t>10/16/23</a:t>
            </a:fld>
            <a:endParaRPr lang="en-US"/>
          </a:p>
        </p:txBody>
      </p:sp>
      <p:sp>
        <p:nvSpPr>
          <p:cNvPr id="5" name="Footer Placeholder 4">
            <a:extLst>
              <a:ext uri="{FF2B5EF4-FFF2-40B4-BE49-F238E27FC236}">
                <a16:creationId xmlns:a16="http://schemas.microsoft.com/office/drawing/2014/main" id="{F32D0337-6AC1-4A28-AAFD-FC99A13A8BA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03FD354-974A-496E-816E-347084FD677E}"/>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428825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A37374-1A7A-4F11-9BAC-17083D2C304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3A63011-A4B7-40C8-8C62-B5107FFB20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CFA2919-489F-4746-9D22-662622AC6A77}"/>
              </a:ext>
            </a:extLst>
          </p:cNvPr>
          <p:cNvSpPr>
            <a:spLocks noGrp="1"/>
          </p:cNvSpPr>
          <p:nvPr>
            <p:ph type="dt" sz="half" idx="10"/>
          </p:nvPr>
        </p:nvSpPr>
        <p:spPr/>
        <p:txBody>
          <a:bodyPr/>
          <a:lstStyle/>
          <a:p>
            <a:fld id="{7F92EDDE-5FCF-407A-8B5A-FA5BFABA58D3}" type="datetime1">
              <a:rPr lang="en-US" smtClean="0"/>
              <a:t>10/16/23</a:t>
            </a:fld>
            <a:endParaRPr lang="en-US"/>
          </a:p>
        </p:txBody>
      </p:sp>
      <p:sp>
        <p:nvSpPr>
          <p:cNvPr id="5" name="Footer Placeholder 4">
            <a:extLst>
              <a:ext uri="{FF2B5EF4-FFF2-40B4-BE49-F238E27FC236}">
                <a16:creationId xmlns:a16="http://schemas.microsoft.com/office/drawing/2014/main" id="{30467DB5-6042-4B30-A818-D61CBCE78B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5E89BAD-283B-4CEB-80E7-CDC9A9B92D05}"/>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2999490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16440D-3514-440D-B425-1ABF0EC3257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21F8F0D-F4C3-419C-9DB4-482C27C832E4}"/>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EF786E9-A463-4AE7-AF1D-95334F6EE3C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2865495-911B-4362-94D5-9F37E629107C}"/>
              </a:ext>
            </a:extLst>
          </p:cNvPr>
          <p:cNvSpPr>
            <a:spLocks noGrp="1"/>
          </p:cNvSpPr>
          <p:nvPr>
            <p:ph type="dt" sz="half" idx="10"/>
          </p:nvPr>
        </p:nvSpPr>
        <p:spPr/>
        <p:txBody>
          <a:bodyPr/>
          <a:lstStyle/>
          <a:p>
            <a:fld id="{4ACAA967-5F3A-40B0-8575-D4321A5A3323}" type="datetime1">
              <a:rPr lang="en-US" smtClean="0"/>
              <a:t>10/16/23</a:t>
            </a:fld>
            <a:endParaRPr lang="en-US"/>
          </a:p>
        </p:txBody>
      </p:sp>
      <p:sp>
        <p:nvSpPr>
          <p:cNvPr id="6" name="Footer Placeholder 5">
            <a:extLst>
              <a:ext uri="{FF2B5EF4-FFF2-40B4-BE49-F238E27FC236}">
                <a16:creationId xmlns:a16="http://schemas.microsoft.com/office/drawing/2014/main" id="{532A4DB2-C266-4705-B08C-80B171B0952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39DB051-9386-4503-A3B4-84FA61B7ACA7}"/>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2494944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DC984-7BF9-4311-A5C2-1C301604B36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D6F0CA7-D23C-4B15-BE3A-090EAC76E02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9381855-1867-498D-9BCD-20927F89BF8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3ED3073-3061-4E28-929F-B47E971321B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A33C6E4-DDE5-48C4-B43E-336E2292B8B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09274AF-B581-402B-BDB4-A6148622A7DD}"/>
              </a:ext>
            </a:extLst>
          </p:cNvPr>
          <p:cNvSpPr>
            <a:spLocks noGrp="1"/>
          </p:cNvSpPr>
          <p:nvPr>
            <p:ph type="dt" sz="half" idx="10"/>
          </p:nvPr>
        </p:nvSpPr>
        <p:spPr/>
        <p:txBody>
          <a:bodyPr/>
          <a:lstStyle/>
          <a:p>
            <a:fld id="{15195BDD-7A55-47D3-BBC9-81E2A556DFFE}" type="datetime1">
              <a:rPr lang="en-US" smtClean="0"/>
              <a:t>10/16/23</a:t>
            </a:fld>
            <a:endParaRPr lang="en-US"/>
          </a:p>
        </p:txBody>
      </p:sp>
      <p:sp>
        <p:nvSpPr>
          <p:cNvPr id="8" name="Footer Placeholder 7">
            <a:extLst>
              <a:ext uri="{FF2B5EF4-FFF2-40B4-BE49-F238E27FC236}">
                <a16:creationId xmlns:a16="http://schemas.microsoft.com/office/drawing/2014/main" id="{61045069-FA3F-4593-BF18-90EC7EC64F9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DB5C3E7-0C27-41EE-BF3C-C457873207C3}"/>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2150133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838CA-FA5C-47FD-9EC4-6D9D9911FC9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73AA841-BEA2-44CA-9F8C-F610B9CF48EA}"/>
              </a:ext>
            </a:extLst>
          </p:cNvPr>
          <p:cNvSpPr>
            <a:spLocks noGrp="1"/>
          </p:cNvSpPr>
          <p:nvPr>
            <p:ph type="dt" sz="half" idx="10"/>
          </p:nvPr>
        </p:nvSpPr>
        <p:spPr/>
        <p:txBody>
          <a:bodyPr/>
          <a:lstStyle/>
          <a:p>
            <a:fld id="{4B946311-AC3E-42FC-894F-E77DE66CD431}" type="datetime1">
              <a:rPr lang="en-US" smtClean="0"/>
              <a:t>10/16/23</a:t>
            </a:fld>
            <a:endParaRPr lang="en-US"/>
          </a:p>
        </p:txBody>
      </p:sp>
      <p:sp>
        <p:nvSpPr>
          <p:cNvPr id="4" name="Footer Placeholder 3">
            <a:extLst>
              <a:ext uri="{FF2B5EF4-FFF2-40B4-BE49-F238E27FC236}">
                <a16:creationId xmlns:a16="http://schemas.microsoft.com/office/drawing/2014/main" id="{1D303ACF-18D8-4BD6-BF7C-EC40F6ECCFE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0FCCD18-74B8-4552-81C0-CD200B8B92A5}"/>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1540859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94E19D2-4D3B-48A0-B264-25B1D5BEFDDE}"/>
              </a:ext>
            </a:extLst>
          </p:cNvPr>
          <p:cNvSpPr>
            <a:spLocks noGrp="1"/>
          </p:cNvSpPr>
          <p:nvPr>
            <p:ph type="dt" sz="half" idx="10"/>
          </p:nvPr>
        </p:nvSpPr>
        <p:spPr/>
        <p:txBody>
          <a:bodyPr/>
          <a:lstStyle/>
          <a:p>
            <a:fld id="{AAA79E7F-1713-4F6A-8D2A-E2814DBFD787}" type="datetime1">
              <a:rPr lang="en-US" smtClean="0"/>
              <a:t>10/16/23</a:t>
            </a:fld>
            <a:endParaRPr lang="en-US"/>
          </a:p>
        </p:txBody>
      </p:sp>
      <p:sp>
        <p:nvSpPr>
          <p:cNvPr id="3" name="Footer Placeholder 2">
            <a:extLst>
              <a:ext uri="{FF2B5EF4-FFF2-40B4-BE49-F238E27FC236}">
                <a16:creationId xmlns:a16="http://schemas.microsoft.com/office/drawing/2014/main" id="{2791CFCE-109B-47F6-A714-6D3C1032B60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4E88DDA-0415-4AC7-86D4-E8BA0EAA918D}"/>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24373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4AA472-33D0-4213-846E-E2A5B2693D6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4C1BE90-22AD-41BD-B6FB-8B79E56A9F7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A9B6508-69F2-4E7D-A7E6-32552F9AEA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3A925ACA-C2EC-458E-AEBA-CDF4E588A4DB}"/>
              </a:ext>
            </a:extLst>
          </p:cNvPr>
          <p:cNvSpPr>
            <a:spLocks noGrp="1"/>
          </p:cNvSpPr>
          <p:nvPr>
            <p:ph type="dt" sz="half" idx="10"/>
          </p:nvPr>
        </p:nvSpPr>
        <p:spPr/>
        <p:txBody>
          <a:bodyPr/>
          <a:lstStyle/>
          <a:p>
            <a:fld id="{8E9B08DF-B0AF-48F2-8C7F-052B9869DEFA}" type="datetime1">
              <a:rPr lang="en-US" smtClean="0"/>
              <a:t>10/16/23</a:t>
            </a:fld>
            <a:endParaRPr lang="en-US"/>
          </a:p>
        </p:txBody>
      </p:sp>
      <p:sp>
        <p:nvSpPr>
          <p:cNvPr id="6" name="Footer Placeholder 5">
            <a:extLst>
              <a:ext uri="{FF2B5EF4-FFF2-40B4-BE49-F238E27FC236}">
                <a16:creationId xmlns:a16="http://schemas.microsoft.com/office/drawing/2014/main" id="{42A79E49-E390-4074-8D1A-93C58B4BBC0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68BFAB2-A368-4EA1-AEB7-397BE9A77AB0}"/>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39302411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B98043-4991-43A6-9161-50B3D0A99F6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C262C5D-73CD-4C77-B2EC-547248E322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2FB8138-EA78-4820-9A83-83A79E015F1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A3F0773-7ABC-4329-A9E2-1FCCCF51443B}"/>
              </a:ext>
            </a:extLst>
          </p:cNvPr>
          <p:cNvSpPr>
            <a:spLocks noGrp="1"/>
          </p:cNvSpPr>
          <p:nvPr>
            <p:ph type="dt" sz="half" idx="10"/>
          </p:nvPr>
        </p:nvSpPr>
        <p:spPr/>
        <p:txBody>
          <a:bodyPr/>
          <a:lstStyle/>
          <a:p>
            <a:fld id="{C1A8872D-CA90-4C2B-BD90-507B07D0292F}" type="datetime1">
              <a:rPr lang="en-US" smtClean="0"/>
              <a:t>10/16/23</a:t>
            </a:fld>
            <a:endParaRPr lang="en-US"/>
          </a:p>
        </p:txBody>
      </p:sp>
      <p:sp>
        <p:nvSpPr>
          <p:cNvPr id="6" name="Footer Placeholder 5">
            <a:extLst>
              <a:ext uri="{FF2B5EF4-FFF2-40B4-BE49-F238E27FC236}">
                <a16:creationId xmlns:a16="http://schemas.microsoft.com/office/drawing/2014/main" id="{D49DAFD3-1E11-4B86-B966-FE3D310B94C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D034F72-AF58-48FF-9B50-43448F307568}"/>
              </a:ext>
            </a:extLst>
          </p:cNvPr>
          <p:cNvSpPr>
            <a:spLocks noGrp="1"/>
          </p:cNvSpPr>
          <p:nvPr>
            <p:ph type="sldNum" sz="quarter" idx="12"/>
          </p:nvPr>
        </p:nvSpPr>
        <p:spPr/>
        <p:txBody>
          <a:bodyPr/>
          <a:lstStyle/>
          <a:p>
            <a:fld id="{A9708F84-B0AC-42AD-A9DD-AFF41622BAFA}" type="slidenum">
              <a:rPr lang="en-US" smtClean="0"/>
              <a:t>‹#›</a:t>
            </a:fld>
            <a:endParaRPr lang="en-US"/>
          </a:p>
        </p:txBody>
      </p:sp>
    </p:spTree>
    <p:extLst>
      <p:ext uri="{BB962C8B-B14F-4D97-AF65-F5344CB8AC3E}">
        <p14:creationId xmlns:p14="http://schemas.microsoft.com/office/powerpoint/2010/main" val="41916356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25EC9D9-30C5-470A-8006-F7A68F5210F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4248B67-F25A-4CDD-847C-483614309B5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F9C290-10BF-401E-B073-3C00024D38D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53429B-3B8A-4E31-81D7-9BC595AE1C93}" type="datetime1">
              <a:rPr lang="en-US" smtClean="0"/>
              <a:t>10/16/23</a:t>
            </a:fld>
            <a:endParaRPr lang="en-US"/>
          </a:p>
        </p:txBody>
      </p:sp>
      <p:sp>
        <p:nvSpPr>
          <p:cNvPr id="5" name="Footer Placeholder 4">
            <a:extLst>
              <a:ext uri="{FF2B5EF4-FFF2-40B4-BE49-F238E27FC236}">
                <a16:creationId xmlns:a16="http://schemas.microsoft.com/office/drawing/2014/main" id="{35C1EFE7-9603-4488-AAB0-E4EE1137E3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7403434-0979-4D72-AEED-352849E380C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708F84-B0AC-42AD-A9DD-AFF41622BAFA}" type="slidenum">
              <a:rPr lang="en-US" smtClean="0"/>
              <a:t>‹#›</a:t>
            </a:fld>
            <a:endParaRPr lang="en-US"/>
          </a:p>
        </p:txBody>
      </p:sp>
    </p:spTree>
    <p:extLst>
      <p:ext uri="{BB962C8B-B14F-4D97-AF65-F5344CB8AC3E}">
        <p14:creationId xmlns:p14="http://schemas.microsoft.com/office/powerpoint/2010/main" val="4057414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package" Target="../embeddings/Microsoft_Visio_Drawing9.vsdx"/><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package" Target="../embeddings/Microsoft_Visio_Drawing10.vsdx"/></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41.png"/><Relationship Id="rId4" Type="http://schemas.openxmlformats.org/officeDocument/2006/relationships/notesSlide" Target="../notesSlides/notesSlide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20B93-52E9-4449-AF72-444C8668A566}"/>
              </a:ext>
            </a:extLst>
          </p:cNvPr>
          <p:cNvSpPr>
            <a:spLocks noGrp="1"/>
          </p:cNvSpPr>
          <p:nvPr>
            <p:ph type="ctrTitle"/>
          </p:nvPr>
        </p:nvSpPr>
        <p:spPr>
          <a:xfrm>
            <a:off x="457200" y="2095470"/>
            <a:ext cx="11277600" cy="1260305"/>
          </a:xfrm>
        </p:spPr>
        <p:txBody>
          <a:bodyPr>
            <a:noAutofit/>
          </a:bodyPr>
          <a:lstStyle/>
          <a:p>
            <a:r>
              <a:rPr lang="en-US" sz="4000" b="1" dirty="0">
                <a:effectLst/>
                <a:latin typeface="+mn-lt"/>
                <a:cs typeface="Times New Roman" panose="02020603050405020304" pitchFamily="18" charset="0"/>
              </a:rPr>
              <a:t>Enhanced</a:t>
            </a:r>
            <a:r>
              <a:rPr lang="en-US" sz="4000" dirty="0">
                <a:effectLst/>
                <a:latin typeface="+mn-lt"/>
                <a:cs typeface="Times New Roman" panose="02020603050405020304" pitchFamily="18" charset="0"/>
              </a:rPr>
              <a:t> </a:t>
            </a:r>
            <a:r>
              <a:rPr lang="en-US" sz="3900" b="1" dirty="0">
                <a:solidFill>
                  <a:srgbClr val="333333"/>
                </a:solidFill>
                <a:effectLst>
                  <a:outerShdw blurRad="38100" dist="38100" dir="2700000" algn="tl">
                    <a:srgbClr val="C0C0C0"/>
                  </a:outerShdw>
                </a:effectLst>
                <a:latin typeface="+mn-lt"/>
                <a:cs typeface="Calibri" pitchFamily="34" charset="0"/>
              </a:rPr>
              <a:t>Multi-label Deep Neural Network Model for Risk Prediction Diabetes Complication</a:t>
            </a:r>
          </a:p>
        </p:txBody>
      </p:sp>
      <p:cxnSp>
        <p:nvCxnSpPr>
          <p:cNvPr id="6" name="Straight Connector 5">
            <a:extLst>
              <a:ext uri="{FF2B5EF4-FFF2-40B4-BE49-F238E27FC236}">
                <a16:creationId xmlns:a16="http://schemas.microsoft.com/office/drawing/2014/main" id="{649D5FEA-C191-441F-858D-010BD3B4B5EC}"/>
              </a:ext>
            </a:extLst>
          </p:cNvPr>
          <p:cNvCxnSpPr/>
          <p:nvPr/>
        </p:nvCxnSpPr>
        <p:spPr>
          <a:xfrm>
            <a:off x="457200" y="3458099"/>
            <a:ext cx="1127760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Subtitle 2">
            <a:extLst>
              <a:ext uri="{FF2B5EF4-FFF2-40B4-BE49-F238E27FC236}">
                <a16:creationId xmlns:a16="http://schemas.microsoft.com/office/drawing/2014/main" id="{370F1AF6-96E8-475D-B7B6-A1576B311768}"/>
              </a:ext>
            </a:extLst>
          </p:cNvPr>
          <p:cNvSpPr>
            <a:spLocks noGrp="1"/>
          </p:cNvSpPr>
          <p:nvPr>
            <p:ph type="subTitle" idx="1"/>
          </p:nvPr>
        </p:nvSpPr>
        <p:spPr>
          <a:xfrm>
            <a:off x="5628968" y="3481865"/>
            <a:ext cx="6351637" cy="2679493"/>
          </a:xfrm>
        </p:spPr>
        <p:txBody>
          <a:bodyPr>
            <a:normAutofit fontScale="92500" lnSpcReduction="10000"/>
          </a:bodyPr>
          <a:lstStyle/>
          <a:p>
            <a:pPr algn="r"/>
            <a:endParaRPr lang="en-US" dirty="0"/>
          </a:p>
          <a:p>
            <a:pPr algn="r" eaLnBrk="0" fontAlgn="base" hangingPunct="0">
              <a:spcBef>
                <a:spcPct val="20000"/>
              </a:spcBef>
              <a:spcAft>
                <a:spcPct val="0"/>
              </a:spcAft>
              <a:buClr>
                <a:schemeClr val="tx2"/>
              </a:buClr>
              <a:buSzPct val="70000"/>
              <a:defRPr/>
            </a:pPr>
            <a:r>
              <a:rPr lang="en-US" sz="2700" b="1" dirty="0" err="1">
                <a:solidFill>
                  <a:srgbClr val="333333"/>
                </a:solidFill>
                <a:latin typeface="Calibri" pitchFamily="34" charset="0"/>
                <a:cs typeface="Calibri" pitchFamily="34" charset="0"/>
              </a:rPr>
              <a:t>Raden</a:t>
            </a:r>
            <a:r>
              <a:rPr lang="en-US" sz="2700" b="1" dirty="0">
                <a:solidFill>
                  <a:srgbClr val="333333"/>
                </a:solidFill>
                <a:latin typeface="Calibri" pitchFamily="34" charset="0"/>
                <a:cs typeface="Calibri" pitchFamily="34" charset="0"/>
              </a:rPr>
              <a:t> Nur Rachman Dzakiyullah </a:t>
            </a:r>
            <a:r>
              <a:rPr lang="id-ID" sz="2700" b="1" dirty="0">
                <a:solidFill>
                  <a:srgbClr val="333333"/>
                </a:solidFill>
                <a:latin typeface="Calibri" pitchFamily="34" charset="0"/>
                <a:cs typeface="Calibri" pitchFamily="34" charset="0"/>
              </a:rPr>
              <a:t>(P03</a:t>
            </a:r>
            <a:r>
              <a:rPr lang="en-US" sz="2700" b="1" dirty="0">
                <a:solidFill>
                  <a:srgbClr val="333333"/>
                </a:solidFill>
                <a:latin typeface="Calibri" pitchFamily="34" charset="0"/>
                <a:cs typeface="Calibri" pitchFamily="34" charset="0"/>
              </a:rPr>
              <a:t>1710017</a:t>
            </a:r>
            <a:r>
              <a:rPr lang="id-ID" sz="2700" b="1" dirty="0">
                <a:solidFill>
                  <a:srgbClr val="333333"/>
                </a:solidFill>
                <a:latin typeface="Calibri" pitchFamily="34" charset="0"/>
                <a:cs typeface="Calibri" pitchFamily="34" charset="0"/>
              </a:rPr>
              <a:t>)</a:t>
            </a:r>
            <a:endParaRPr lang="en-US" sz="2700" b="1" dirty="0">
              <a:solidFill>
                <a:srgbClr val="333333"/>
              </a:solidFill>
              <a:latin typeface="Calibri" pitchFamily="34" charset="0"/>
              <a:cs typeface="Calibri" pitchFamily="34" charset="0"/>
            </a:endParaRPr>
          </a:p>
          <a:p>
            <a:pPr algn="r">
              <a:defRPr/>
            </a:pPr>
            <a:endParaRPr lang="en-US" i="1" dirty="0"/>
          </a:p>
          <a:p>
            <a:pPr algn="r">
              <a:defRPr/>
            </a:pPr>
            <a:r>
              <a:rPr lang="id-ID" b="1" i="1" dirty="0"/>
              <a:t>Supervisors</a:t>
            </a:r>
            <a:r>
              <a:rPr lang="id-ID" i="1" dirty="0"/>
              <a:t>:</a:t>
            </a:r>
            <a:endParaRPr lang="en-US" i="1" dirty="0"/>
          </a:p>
          <a:p>
            <a:pPr algn="r">
              <a:defRPr/>
            </a:pPr>
            <a:br>
              <a:rPr lang="en-US" i="1" dirty="0"/>
            </a:br>
            <a:r>
              <a:rPr lang="en-US" i="1" dirty="0"/>
              <a:t>Prof</a:t>
            </a:r>
            <a:r>
              <a:rPr lang="en-US" dirty="0"/>
              <a:t>. </a:t>
            </a:r>
            <a:r>
              <a:rPr lang="en-US" i="1" dirty="0"/>
              <a:t>Dr</a:t>
            </a:r>
            <a:r>
              <a:rPr lang="en-US" dirty="0"/>
              <a:t>. </a:t>
            </a:r>
            <a:r>
              <a:rPr lang="en-US" i="1" dirty="0" err="1"/>
              <a:t>Burhanuddin</a:t>
            </a:r>
            <a:r>
              <a:rPr lang="en-US" dirty="0"/>
              <a:t> Mohd. </a:t>
            </a:r>
            <a:r>
              <a:rPr lang="en-US" dirty="0" err="1"/>
              <a:t>Aboobaider</a:t>
            </a:r>
            <a:endParaRPr lang="en-US" i="1" dirty="0"/>
          </a:p>
          <a:p>
            <a:pPr algn="r">
              <a:defRPr/>
            </a:pPr>
            <a:r>
              <a:rPr lang="en-US" i="1" dirty="0"/>
              <a:t>Dr. Raja Rina Binti Raja Ikram</a:t>
            </a:r>
          </a:p>
        </p:txBody>
      </p:sp>
      <p:pic>
        <p:nvPicPr>
          <p:cNvPr id="7" name="Picture 2" descr="C:\Users\Raziff\Desktop\logoUTeMPNG.png">
            <a:extLst>
              <a:ext uri="{FF2B5EF4-FFF2-40B4-BE49-F238E27FC236}">
                <a16:creationId xmlns:a16="http://schemas.microsoft.com/office/drawing/2014/main" id="{6D2DA3BA-60CD-49F9-905A-2DA1CFFFEAC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73" y="130156"/>
            <a:ext cx="3548488" cy="1409191"/>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a:extLst>
              <a:ext uri="{FF2B5EF4-FFF2-40B4-BE49-F238E27FC236}">
                <a16:creationId xmlns:a16="http://schemas.microsoft.com/office/drawing/2014/main" id="{C1797373-554B-4D41-BD54-DF6E0D9D1DDB}"/>
              </a:ext>
            </a:extLst>
          </p:cNvPr>
          <p:cNvSpPr txBox="1">
            <a:spLocks/>
          </p:cNvSpPr>
          <p:nvPr/>
        </p:nvSpPr>
        <p:spPr>
          <a:xfrm>
            <a:off x="907997" y="3761166"/>
            <a:ext cx="2580640" cy="74357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333333"/>
                </a:solidFill>
                <a:effectLst>
                  <a:outerShdw blurRad="38100" dist="38100" dir="2700000" algn="tl">
                    <a:srgbClr val="C0C0C0"/>
                  </a:outerShdw>
                </a:effectLst>
                <a:latin typeface="Calibri" pitchFamily="34" charset="0"/>
                <a:cs typeface="Calibri" pitchFamily="34" charset="0"/>
              </a:rPr>
              <a:t>Progress Report </a:t>
            </a:r>
          </a:p>
          <a:p>
            <a:r>
              <a:rPr lang="en-US" sz="2400" b="1" dirty="0">
                <a:solidFill>
                  <a:srgbClr val="333333"/>
                </a:solidFill>
                <a:effectLst>
                  <a:outerShdw blurRad="38100" dist="38100" dir="2700000" algn="tl">
                    <a:srgbClr val="C0C0C0"/>
                  </a:outerShdw>
                </a:effectLst>
                <a:latin typeface="Calibri" pitchFamily="34" charset="0"/>
                <a:cs typeface="Calibri" pitchFamily="34" charset="0"/>
              </a:rPr>
              <a:t>16 August 2023</a:t>
            </a:r>
          </a:p>
        </p:txBody>
      </p:sp>
      <p:pic>
        <p:nvPicPr>
          <p:cNvPr id="5" name="Picture 4" descr="Logo&#10;&#10;Description automatically generated">
            <a:extLst>
              <a:ext uri="{FF2B5EF4-FFF2-40B4-BE49-F238E27FC236}">
                <a16:creationId xmlns:a16="http://schemas.microsoft.com/office/drawing/2014/main" id="{4C002554-481A-43AB-898F-99C7FA51A79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66480" y="279042"/>
            <a:ext cx="3369588" cy="1260305"/>
          </a:xfrm>
          <a:prstGeom prst="rect">
            <a:avLst/>
          </a:prstGeom>
        </p:spPr>
      </p:pic>
      <p:sp>
        <p:nvSpPr>
          <p:cNvPr id="4" name="Slide Number Placeholder 3">
            <a:extLst>
              <a:ext uri="{FF2B5EF4-FFF2-40B4-BE49-F238E27FC236}">
                <a16:creationId xmlns:a16="http://schemas.microsoft.com/office/drawing/2014/main" id="{8EE12479-E557-4F22-BA0C-367F45B096FD}"/>
              </a:ext>
            </a:extLst>
          </p:cNvPr>
          <p:cNvSpPr>
            <a:spLocks noGrp="1"/>
          </p:cNvSpPr>
          <p:nvPr>
            <p:ph type="sldNum" sz="quarter" idx="12"/>
          </p:nvPr>
        </p:nvSpPr>
        <p:spPr/>
        <p:txBody>
          <a:bodyPr/>
          <a:lstStyle/>
          <a:p>
            <a:fld id="{A9708F84-B0AC-42AD-A9DD-AFF41622BAFA}" type="slidenum">
              <a:rPr lang="en-US" smtClean="0"/>
              <a:t>1</a:t>
            </a:fld>
            <a:endParaRPr lang="en-US"/>
          </a:p>
        </p:txBody>
      </p:sp>
      <p:sp>
        <p:nvSpPr>
          <p:cNvPr id="10" name="TextBox 9">
            <a:extLst>
              <a:ext uri="{FF2B5EF4-FFF2-40B4-BE49-F238E27FC236}">
                <a16:creationId xmlns:a16="http://schemas.microsoft.com/office/drawing/2014/main" id="{4581FBDA-04C4-2292-92AE-DB83C294D11A}"/>
              </a:ext>
            </a:extLst>
          </p:cNvPr>
          <p:cNvSpPr txBox="1"/>
          <p:nvPr/>
        </p:nvSpPr>
        <p:spPr>
          <a:xfrm>
            <a:off x="383458" y="5954137"/>
            <a:ext cx="5048865" cy="584775"/>
          </a:xfrm>
          <a:prstGeom prst="rect">
            <a:avLst/>
          </a:prstGeom>
          <a:noFill/>
        </p:spPr>
        <p:txBody>
          <a:bodyPr wrap="square">
            <a:spAutoFit/>
          </a:bodyPr>
          <a:lstStyle/>
          <a:p>
            <a:pPr>
              <a:defRPr/>
            </a:pPr>
            <a:r>
              <a:rPr lang="en-US" sz="1600" b="1" dirty="0">
                <a:latin typeface="Times New Roman" panose="02020603050405020304" pitchFamily="18" charset="0"/>
                <a:cs typeface="Times New Roman" panose="02020603050405020304" pitchFamily="18" charset="0"/>
              </a:rPr>
              <a:t>Panel</a:t>
            </a:r>
            <a:r>
              <a:rPr lang="id-ID" sz="1600" i="1"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1. </a:t>
            </a:r>
            <a:r>
              <a:rPr lang="sv-SE" sz="1600" dirty="0">
                <a:latin typeface="Times New Roman" panose="02020603050405020304" pitchFamily="18" charset="0"/>
                <a:cs typeface="Times New Roman" panose="02020603050405020304" pitchFamily="18" charset="0"/>
              </a:rPr>
              <a:t>DR ABDUL SYUKOR BIN MOHAMAD JAYA</a:t>
            </a:r>
          </a:p>
          <a:p>
            <a:pPr>
              <a:defRPr/>
            </a:pPr>
            <a:r>
              <a:rPr lang="sv-SE" sz="1600" dirty="0">
                <a:latin typeface="Times New Roman" panose="02020603050405020304" pitchFamily="18" charset="0"/>
                <a:cs typeface="Times New Roman" panose="02020603050405020304" pitchFamily="18" charset="0"/>
              </a:rPr>
              <a:t>            2. </a:t>
            </a:r>
            <a:r>
              <a:rPr lang="en-GB"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M. TS. DR. CHOO YUN HUOY</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71321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F88A413-4C75-552A-4E6C-037796875E38}"/>
              </a:ext>
            </a:extLst>
          </p:cNvPr>
          <p:cNvSpPr>
            <a:spLocks noGrp="1"/>
          </p:cNvSpPr>
          <p:nvPr>
            <p:ph type="title"/>
          </p:nvPr>
        </p:nvSpPr>
        <p:spPr>
          <a:xfrm>
            <a:off x="556532" y="643467"/>
            <a:ext cx="11210925" cy="744836"/>
          </a:xfrm>
        </p:spPr>
        <p:txBody>
          <a:bodyPr vert="horz" lIns="91440" tIns="45720" rIns="91440" bIns="45720" rtlCol="0" anchor="ctr">
            <a:normAutofit/>
          </a:bodyPr>
          <a:lstStyle/>
          <a:p>
            <a:pPr algn="ctr"/>
            <a:r>
              <a:rPr lang="en-US" sz="3200" kern="1200" dirty="0">
                <a:solidFill>
                  <a:schemeClr val="bg1"/>
                </a:solidFill>
                <a:latin typeface="+mj-lt"/>
                <a:ea typeface="+mj-ea"/>
                <a:cs typeface="+mj-cs"/>
              </a:rPr>
              <a:t>Algorithm Adaptation Approached for MLC Problems</a:t>
            </a:r>
          </a:p>
        </p:txBody>
      </p:sp>
      <p:pic>
        <p:nvPicPr>
          <p:cNvPr id="8" name="Content Placeholder 7">
            <a:extLst>
              <a:ext uri="{FF2B5EF4-FFF2-40B4-BE49-F238E27FC236}">
                <a16:creationId xmlns:a16="http://schemas.microsoft.com/office/drawing/2014/main" id="{03BE1552-337C-85FE-394D-8F81542907CC}"/>
              </a:ext>
            </a:extLst>
          </p:cNvPr>
          <p:cNvPicPr>
            <a:picLocks noGrp="1" noChangeAspect="1"/>
          </p:cNvPicPr>
          <p:nvPr>
            <p:ph idx="1"/>
          </p:nvPr>
        </p:nvPicPr>
        <p:blipFill>
          <a:blip r:embed="rId3"/>
          <a:stretch>
            <a:fillRect/>
          </a:stretch>
        </p:blipFill>
        <p:spPr>
          <a:xfrm>
            <a:off x="6290034" y="1450791"/>
            <a:ext cx="5757421" cy="5132898"/>
          </a:xfrm>
          <a:prstGeom prst="rect">
            <a:avLst/>
          </a:prstGeom>
        </p:spPr>
      </p:pic>
      <p:sp>
        <p:nvSpPr>
          <p:cNvPr id="4" name="Slide Number Placeholder 3">
            <a:extLst>
              <a:ext uri="{FF2B5EF4-FFF2-40B4-BE49-F238E27FC236}">
                <a16:creationId xmlns:a16="http://schemas.microsoft.com/office/drawing/2014/main" id="{E6199C84-1B24-D717-660E-E7A0AE54F39A}"/>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smtClean="0"/>
              <a:pPr>
                <a:spcAft>
                  <a:spcPts val="600"/>
                </a:spcAft>
              </a:pPr>
              <a:t>10</a:t>
            </a:fld>
            <a:endParaRPr lang="en-US"/>
          </a:p>
        </p:txBody>
      </p:sp>
      <p:sp>
        <p:nvSpPr>
          <p:cNvPr id="7" name="TextBox 6">
            <a:extLst>
              <a:ext uri="{FF2B5EF4-FFF2-40B4-BE49-F238E27FC236}">
                <a16:creationId xmlns:a16="http://schemas.microsoft.com/office/drawing/2014/main" id="{26379E89-EFA0-400E-83F9-48563C3135A4}"/>
              </a:ext>
            </a:extLst>
          </p:cNvPr>
          <p:cNvSpPr txBox="1"/>
          <p:nvPr/>
        </p:nvSpPr>
        <p:spPr>
          <a:xfrm>
            <a:off x="503724" y="1535787"/>
            <a:ext cx="6274147" cy="2031325"/>
          </a:xfrm>
          <a:prstGeom prst="rect">
            <a:avLst/>
          </a:prstGeom>
          <a:noFill/>
        </p:spPr>
        <p:txBody>
          <a:bodyPr wrap="square">
            <a:spAutoFit/>
          </a:bodyPr>
          <a:lstStyle/>
          <a:p>
            <a:pPr algn="just"/>
            <a:r>
              <a:rPr lang="en-US" dirty="0"/>
              <a:t>2) Algorithm adaptation methods, on the other hand, aim to </a:t>
            </a:r>
            <a:r>
              <a:rPr lang="en-US" b="1" dirty="0"/>
              <a:t>directly tackle the multi-label learning task </a:t>
            </a:r>
            <a:r>
              <a:rPr lang="en-US" dirty="0"/>
              <a:t>by adapting or extending the existing classification algorithms to work with multi-label data directly. Unlike problem transformation methods, the key idea of algorithm adaptation is thus to fit or extend an algorithm to work with a multi-label data representation.</a:t>
            </a:r>
          </a:p>
        </p:txBody>
      </p:sp>
      <p:sp>
        <p:nvSpPr>
          <p:cNvPr id="10" name="TextBox 9">
            <a:extLst>
              <a:ext uri="{FF2B5EF4-FFF2-40B4-BE49-F238E27FC236}">
                <a16:creationId xmlns:a16="http://schemas.microsoft.com/office/drawing/2014/main" id="{49D63390-CF64-A075-B1EF-9E2F2A5C682A}"/>
              </a:ext>
            </a:extLst>
          </p:cNvPr>
          <p:cNvSpPr txBox="1"/>
          <p:nvPr/>
        </p:nvSpPr>
        <p:spPr>
          <a:xfrm>
            <a:off x="2141221" y="3005163"/>
            <a:ext cx="3196470" cy="561949"/>
          </a:xfrm>
          <a:prstGeom prst="rect">
            <a:avLst/>
          </a:prstGeom>
          <a:noFill/>
        </p:spPr>
        <p:txBody>
          <a:bodyPr wrap="square">
            <a:spAutoFit/>
          </a:bodyPr>
          <a:lstStyle/>
          <a:p>
            <a:pPr algn="just">
              <a:lnSpc>
                <a:spcPct val="200000"/>
              </a:lnSpc>
            </a:pPr>
            <a:r>
              <a:rPr lang="en-US" sz="18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a:t>
            </a:r>
            <a:r>
              <a:rPr lang="en-US" sz="1800" dirty="0" err="1">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Jalodia</a:t>
            </a:r>
            <a:r>
              <a:rPr lang="en-US" sz="18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 Taneja and Davy, 2021)</a:t>
            </a:r>
          </a:p>
        </p:txBody>
      </p:sp>
      <p:pic>
        <p:nvPicPr>
          <p:cNvPr id="3" name="Picture 2" descr="A picture containing text, screenshot, design&#10;&#10;Description automatically generated">
            <a:extLst>
              <a:ext uri="{FF2B5EF4-FFF2-40B4-BE49-F238E27FC236}">
                <a16:creationId xmlns:a16="http://schemas.microsoft.com/office/drawing/2014/main" id="{F9B5ECB3-17E2-2A5C-63A1-7CD93164D1F4}"/>
              </a:ext>
            </a:extLst>
          </p:cNvPr>
          <p:cNvPicPr>
            <a:picLocks noChangeAspect="1"/>
          </p:cNvPicPr>
          <p:nvPr/>
        </p:nvPicPr>
        <p:blipFill rotWithShape="1">
          <a:blip r:embed="rId4"/>
          <a:srcRect l="53677" t="20951" r="3347" b="6160"/>
          <a:stretch/>
        </p:blipFill>
        <p:spPr bwMode="auto">
          <a:xfrm>
            <a:off x="2439928" y="3921110"/>
            <a:ext cx="2599055" cy="22307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19745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CC989-6F75-8B80-5F35-87E301219FA7}"/>
              </a:ext>
            </a:extLst>
          </p:cNvPr>
          <p:cNvSpPr>
            <a:spLocks noGrp="1"/>
          </p:cNvSpPr>
          <p:nvPr>
            <p:ph type="title"/>
          </p:nvPr>
        </p:nvSpPr>
        <p:spPr>
          <a:xfrm>
            <a:off x="4572001" y="601744"/>
            <a:ext cx="6781800" cy="1338696"/>
          </a:xfrm>
        </p:spPr>
        <p:txBody>
          <a:bodyPr>
            <a:normAutofit/>
          </a:bodyPr>
          <a:lstStyle/>
          <a:p>
            <a:r>
              <a:rPr lang="en-US" dirty="0"/>
              <a:t>Research GAP 1</a:t>
            </a:r>
          </a:p>
        </p:txBody>
      </p:sp>
      <p:pic>
        <p:nvPicPr>
          <p:cNvPr id="6" name="Picture 5" descr="Vaccine penyimpanan dan produksi">
            <a:extLst>
              <a:ext uri="{FF2B5EF4-FFF2-40B4-BE49-F238E27FC236}">
                <a16:creationId xmlns:a16="http://schemas.microsoft.com/office/drawing/2014/main" id="{D423B210-FFBA-6C4D-4B48-1807AEA50090}"/>
              </a:ext>
            </a:extLst>
          </p:cNvPr>
          <p:cNvPicPr>
            <a:picLocks noChangeAspect="1"/>
          </p:cNvPicPr>
          <p:nvPr/>
        </p:nvPicPr>
        <p:blipFill rotWithShape="1">
          <a:blip r:embed="rId2"/>
          <a:srcRect l="36137" r="27317" b="-1"/>
          <a:stretch/>
        </p:blipFill>
        <p:spPr>
          <a:xfrm>
            <a:off x="20" y="10"/>
            <a:ext cx="3754739" cy="6857990"/>
          </a:xfrm>
          <a:custGeom>
            <a:avLst/>
            <a:gdLst/>
            <a:ahLst/>
            <a:cxnLst/>
            <a:rect l="l" t="t" r="r" b="b"/>
            <a:pathLst>
              <a:path w="3754759" h="6858000">
                <a:moveTo>
                  <a:pt x="0" y="0"/>
                </a:moveTo>
                <a:lnTo>
                  <a:pt x="3405358" y="0"/>
                </a:lnTo>
                <a:lnTo>
                  <a:pt x="3406298" y="5103"/>
                </a:lnTo>
                <a:cubicBezTo>
                  <a:pt x="3408705" y="9272"/>
                  <a:pt x="3410993" y="13534"/>
                  <a:pt x="3408744" y="22806"/>
                </a:cubicBezTo>
                <a:cubicBezTo>
                  <a:pt x="3398212" y="18869"/>
                  <a:pt x="3412504" y="58782"/>
                  <a:pt x="3403554" y="60481"/>
                </a:cubicBezTo>
                <a:cubicBezTo>
                  <a:pt x="3417198" y="75379"/>
                  <a:pt x="3401704" y="83956"/>
                  <a:pt x="3406685" y="104437"/>
                </a:cubicBezTo>
                <a:cubicBezTo>
                  <a:pt x="3412035" y="113935"/>
                  <a:pt x="3413215" y="120918"/>
                  <a:pt x="3408439" y="130745"/>
                </a:cubicBezTo>
                <a:cubicBezTo>
                  <a:pt x="3434362" y="174436"/>
                  <a:pt x="3410826" y="157826"/>
                  <a:pt x="3422002" y="199353"/>
                </a:cubicBezTo>
                <a:cubicBezTo>
                  <a:pt x="3433366" y="235046"/>
                  <a:pt x="3441595" y="275734"/>
                  <a:pt x="3466217" y="309590"/>
                </a:cubicBezTo>
                <a:cubicBezTo>
                  <a:pt x="3473022" y="315692"/>
                  <a:pt x="3476249" y="331335"/>
                  <a:pt x="3473425" y="344525"/>
                </a:cubicBezTo>
                <a:cubicBezTo>
                  <a:pt x="3472938" y="346792"/>
                  <a:pt x="3472286" y="348904"/>
                  <a:pt x="3471491" y="350788"/>
                </a:cubicBezTo>
                <a:cubicBezTo>
                  <a:pt x="3476473" y="380853"/>
                  <a:pt x="3497528" y="490678"/>
                  <a:pt x="3503314" y="524915"/>
                </a:cubicBezTo>
                <a:cubicBezTo>
                  <a:pt x="3495110" y="528110"/>
                  <a:pt x="3511009" y="544789"/>
                  <a:pt x="3506208" y="556205"/>
                </a:cubicBezTo>
                <a:cubicBezTo>
                  <a:pt x="3501906" y="564424"/>
                  <a:pt x="3505727" y="571402"/>
                  <a:pt x="3506503" y="579730"/>
                </a:cubicBezTo>
                <a:cubicBezTo>
                  <a:pt x="3503352" y="590904"/>
                  <a:pt x="3511763" y="626437"/>
                  <a:pt x="3516997" y="635552"/>
                </a:cubicBezTo>
                <a:cubicBezTo>
                  <a:pt x="3534688" y="657082"/>
                  <a:pt x="3524838" y="708447"/>
                  <a:pt x="3538464" y="726388"/>
                </a:cubicBezTo>
                <a:cubicBezTo>
                  <a:pt x="3540659" y="733032"/>
                  <a:pt x="3541735" y="739585"/>
                  <a:pt x="3542115" y="746049"/>
                </a:cubicBezTo>
                <a:lnTo>
                  <a:pt x="3541598" y="764218"/>
                </a:lnTo>
                <a:lnTo>
                  <a:pt x="3538294" y="769538"/>
                </a:lnTo>
                <a:lnTo>
                  <a:pt x="3539714" y="780556"/>
                </a:lnTo>
                <a:lnTo>
                  <a:pt x="3539328" y="783752"/>
                </a:lnTo>
                <a:cubicBezTo>
                  <a:pt x="3538575" y="789859"/>
                  <a:pt x="3537953" y="795880"/>
                  <a:pt x="3537882" y="801812"/>
                </a:cubicBezTo>
                <a:cubicBezTo>
                  <a:pt x="3555332" y="793164"/>
                  <a:pt x="3540143" y="850853"/>
                  <a:pt x="3553763" y="833773"/>
                </a:cubicBezTo>
                <a:cubicBezTo>
                  <a:pt x="3556400" y="864868"/>
                  <a:pt x="3568671" y="840452"/>
                  <a:pt x="3557696" y="878520"/>
                </a:cubicBezTo>
                <a:cubicBezTo>
                  <a:pt x="3574636" y="926170"/>
                  <a:pt x="3572932" y="1002669"/>
                  <a:pt x="3596902" y="1039468"/>
                </a:cubicBezTo>
                <a:cubicBezTo>
                  <a:pt x="3588227" y="1035176"/>
                  <a:pt x="3582669" y="1055878"/>
                  <a:pt x="3587550" y="1069793"/>
                </a:cubicBezTo>
                <a:cubicBezTo>
                  <a:pt x="3553603" y="1054905"/>
                  <a:pt x="3620138" y="1124159"/>
                  <a:pt x="3598129" y="1137690"/>
                </a:cubicBezTo>
                <a:cubicBezTo>
                  <a:pt x="3619154" y="1137277"/>
                  <a:pt x="3657845" y="1198819"/>
                  <a:pt x="3642072" y="1229443"/>
                </a:cubicBezTo>
                <a:cubicBezTo>
                  <a:pt x="3648492" y="1274612"/>
                  <a:pt x="3667414" y="1305895"/>
                  <a:pt x="3662799" y="1353804"/>
                </a:cubicBezTo>
                <a:cubicBezTo>
                  <a:pt x="3665680" y="1355144"/>
                  <a:pt x="3668149" y="1357448"/>
                  <a:pt x="3670319" y="1360420"/>
                </a:cubicBezTo>
                <a:lnTo>
                  <a:pt x="3675717" y="1370453"/>
                </a:lnTo>
                <a:lnTo>
                  <a:pt x="3675458" y="1372456"/>
                </a:lnTo>
                <a:cubicBezTo>
                  <a:pt x="3675775" y="1380261"/>
                  <a:pt x="3677154" y="1384198"/>
                  <a:pt x="3678998" y="1386422"/>
                </a:cubicBezTo>
                <a:lnTo>
                  <a:pt x="3681613" y="1387932"/>
                </a:lnTo>
                <a:lnTo>
                  <a:pt x="3684619" y="1397028"/>
                </a:lnTo>
                <a:lnTo>
                  <a:pt x="3692094" y="1413643"/>
                </a:lnTo>
                <a:lnTo>
                  <a:pt x="3692036" y="1417975"/>
                </a:lnTo>
                <a:lnTo>
                  <a:pt x="3701043" y="1444940"/>
                </a:lnTo>
                <a:lnTo>
                  <a:pt x="3700474" y="1445893"/>
                </a:lnTo>
                <a:cubicBezTo>
                  <a:pt x="3699407" y="1448641"/>
                  <a:pt x="3699006" y="1451835"/>
                  <a:pt x="3699990" y="1456030"/>
                </a:cubicBezTo>
                <a:cubicBezTo>
                  <a:pt x="3688343" y="1458099"/>
                  <a:pt x="3696713" y="1461887"/>
                  <a:pt x="3700642" y="1474079"/>
                </a:cubicBezTo>
                <a:cubicBezTo>
                  <a:pt x="3683431" y="1480016"/>
                  <a:pt x="3700716" y="1509516"/>
                  <a:pt x="3693587" y="1522890"/>
                </a:cubicBezTo>
                <a:cubicBezTo>
                  <a:pt x="3696861" y="1531716"/>
                  <a:pt x="3700010" y="1541157"/>
                  <a:pt x="3702900" y="1551068"/>
                </a:cubicBezTo>
                <a:lnTo>
                  <a:pt x="3708038" y="1631578"/>
                </a:lnTo>
                <a:lnTo>
                  <a:pt x="3698097" y="1716642"/>
                </a:lnTo>
                <a:cubicBezTo>
                  <a:pt x="3699314" y="1747867"/>
                  <a:pt x="3695412" y="1775147"/>
                  <a:pt x="3700384" y="1801382"/>
                </a:cubicBezTo>
                <a:cubicBezTo>
                  <a:pt x="3696845" y="1812311"/>
                  <a:pt x="3695699" y="1822504"/>
                  <a:pt x="3702257" y="1832013"/>
                </a:cubicBezTo>
                <a:cubicBezTo>
                  <a:pt x="3701651" y="1861238"/>
                  <a:pt x="3693313" y="1868713"/>
                  <a:pt x="3700986" y="1886838"/>
                </a:cubicBezTo>
                <a:cubicBezTo>
                  <a:pt x="3687741" y="1903887"/>
                  <a:pt x="3693148" y="1904594"/>
                  <a:pt x="3697545" y="1912087"/>
                </a:cubicBezTo>
                <a:lnTo>
                  <a:pt x="3697885" y="1913171"/>
                </a:lnTo>
                <a:lnTo>
                  <a:pt x="3695987" y="1915505"/>
                </a:lnTo>
                <a:lnTo>
                  <a:pt x="3695284" y="1920179"/>
                </a:lnTo>
                <a:lnTo>
                  <a:pt x="3696499" y="1932787"/>
                </a:lnTo>
                <a:lnTo>
                  <a:pt x="3697473" y="1937503"/>
                </a:lnTo>
                <a:cubicBezTo>
                  <a:pt x="3697953" y="1940760"/>
                  <a:pt x="3698023" y="1942937"/>
                  <a:pt x="3697799" y="1944457"/>
                </a:cubicBezTo>
                <a:lnTo>
                  <a:pt x="3697642" y="1944638"/>
                </a:lnTo>
                <a:lnTo>
                  <a:pt x="3698268" y="1951136"/>
                </a:lnTo>
                <a:cubicBezTo>
                  <a:pt x="3699704" y="1962083"/>
                  <a:pt x="3701457" y="1972719"/>
                  <a:pt x="3703418" y="1982828"/>
                </a:cubicBezTo>
                <a:cubicBezTo>
                  <a:pt x="3694620" y="1991887"/>
                  <a:pt x="3707345" y="2028973"/>
                  <a:pt x="3689767" y="2025705"/>
                </a:cubicBezTo>
                <a:cubicBezTo>
                  <a:pt x="3691896" y="2039367"/>
                  <a:pt x="3699517" y="2047321"/>
                  <a:pt x="3687894" y="2043252"/>
                </a:cubicBezTo>
                <a:cubicBezTo>
                  <a:pt x="3688268" y="2047766"/>
                  <a:pt x="3687435" y="2050599"/>
                  <a:pt x="3686015" y="2052668"/>
                </a:cubicBezTo>
                <a:lnTo>
                  <a:pt x="3685329" y="2053280"/>
                </a:lnTo>
                <a:lnTo>
                  <a:pt x="3690348" y="2083660"/>
                </a:lnTo>
                <a:lnTo>
                  <a:pt x="3689688" y="2087758"/>
                </a:lnTo>
                <a:lnTo>
                  <a:pt x="3694656" y="2107476"/>
                </a:lnTo>
                <a:lnTo>
                  <a:pt x="3696317" y="2117709"/>
                </a:lnTo>
                <a:lnTo>
                  <a:pt x="3698652" y="2120508"/>
                </a:lnTo>
                <a:cubicBezTo>
                  <a:pt x="3700138" y="2123582"/>
                  <a:pt x="3700933" y="2128051"/>
                  <a:pt x="3700157" y="2135655"/>
                </a:cubicBezTo>
                <a:lnTo>
                  <a:pt x="3699626" y="2137431"/>
                </a:lnTo>
                <a:lnTo>
                  <a:pt x="3703486" y="2149795"/>
                </a:lnTo>
                <a:cubicBezTo>
                  <a:pt x="3705184" y="2153754"/>
                  <a:pt x="3707268" y="2157232"/>
                  <a:pt x="3709885" y="2160002"/>
                </a:cubicBezTo>
                <a:cubicBezTo>
                  <a:pt x="3698737" y="2203287"/>
                  <a:pt x="3712805" y="2242927"/>
                  <a:pt x="3712777" y="2289319"/>
                </a:cubicBezTo>
                <a:cubicBezTo>
                  <a:pt x="3693169" y="2310331"/>
                  <a:pt x="3722276" y="2389074"/>
                  <a:pt x="3742794" y="2399589"/>
                </a:cubicBezTo>
                <a:cubicBezTo>
                  <a:pt x="3725319" y="2400703"/>
                  <a:pt x="3751962" y="2457534"/>
                  <a:pt x="3753311" y="2472464"/>
                </a:cubicBezTo>
                <a:cubicBezTo>
                  <a:pt x="3753760" y="2477441"/>
                  <a:pt x="3751399" y="2477762"/>
                  <a:pt x="3743656" y="2469811"/>
                </a:cubicBezTo>
                <a:cubicBezTo>
                  <a:pt x="3746474" y="2485608"/>
                  <a:pt x="3738186" y="2502460"/>
                  <a:pt x="3730339" y="2493869"/>
                </a:cubicBezTo>
                <a:cubicBezTo>
                  <a:pt x="3748556" y="2541387"/>
                  <a:pt x="3736267" y="2613433"/>
                  <a:pt x="3746134" y="2667651"/>
                </a:cubicBezTo>
                <a:cubicBezTo>
                  <a:pt x="3730160" y="2698252"/>
                  <a:pt x="3745496" y="2681337"/>
                  <a:pt x="3743743" y="2712354"/>
                </a:cubicBezTo>
                <a:cubicBezTo>
                  <a:pt x="3759373" y="2703131"/>
                  <a:pt x="3736572" y="2750256"/>
                  <a:pt x="3754759" y="2751060"/>
                </a:cubicBezTo>
                <a:cubicBezTo>
                  <a:pt x="3753864" y="2756679"/>
                  <a:pt x="3752424" y="2762098"/>
                  <a:pt x="3750841" y="2767527"/>
                </a:cubicBezTo>
                <a:lnTo>
                  <a:pt x="3750021" y="2770377"/>
                </a:lnTo>
                <a:lnTo>
                  <a:pt x="3749874" y="2781617"/>
                </a:lnTo>
                <a:lnTo>
                  <a:pt x="3745916" y="2784975"/>
                </a:lnTo>
                <a:lnTo>
                  <a:pt x="3742888" y="2802030"/>
                </a:lnTo>
                <a:cubicBezTo>
                  <a:pt x="3742360" y="2808388"/>
                  <a:pt x="3742498" y="2815196"/>
                  <a:pt x="3743710" y="2822667"/>
                </a:cubicBezTo>
                <a:cubicBezTo>
                  <a:pt x="3751787" y="2840797"/>
                  <a:pt x="3744398" y="2870002"/>
                  <a:pt x="3746201" y="2896003"/>
                </a:cubicBezTo>
                <a:lnTo>
                  <a:pt x="3749006" y="2907846"/>
                </a:lnTo>
                <a:lnTo>
                  <a:pt x="3747206" y="2947037"/>
                </a:lnTo>
                <a:cubicBezTo>
                  <a:pt x="3747030" y="2958176"/>
                  <a:pt x="3747214" y="2969719"/>
                  <a:pt x="3748070" y="2981841"/>
                </a:cubicBezTo>
                <a:lnTo>
                  <a:pt x="3750937" y="3004278"/>
                </a:lnTo>
                <a:lnTo>
                  <a:pt x="3749761" y="3010254"/>
                </a:lnTo>
                <a:cubicBezTo>
                  <a:pt x="3750425" y="3020530"/>
                  <a:pt x="3756245" y="3033889"/>
                  <a:pt x="3749923" y="3032983"/>
                </a:cubicBezTo>
                <a:lnTo>
                  <a:pt x="3752658" y="3044429"/>
                </a:lnTo>
                <a:lnTo>
                  <a:pt x="3748217" y="3056076"/>
                </a:lnTo>
                <a:cubicBezTo>
                  <a:pt x="3747117" y="3057381"/>
                  <a:pt x="3745928" y="3058381"/>
                  <a:pt x="3744691" y="3059042"/>
                </a:cubicBezTo>
                <a:lnTo>
                  <a:pt x="3747123" y="3075102"/>
                </a:lnTo>
                <a:lnTo>
                  <a:pt x="3744190" y="3088509"/>
                </a:lnTo>
                <a:lnTo>
                  <a:pt x="3747093" y="3099930"/>
                </a:lnTo>
                <a:lnTo>
                  <a:pt x="3746799" y="3104743"/>
                </a:lnTo>
                <a:lnTo>
                  <a:pt x="3745610" y="3116729"/>
                </a:lnTo>
                <a:cubicBezTo>
                  <a:pt x="3744666" y="3122891"/>
                  <a:pt x="3743503" y="3129792"/>
                  <a:pt x="3742676" y="3137453"/>
                </a:cubicBezTo>
                <a:lnTo>
                  <a:pt x="3742441" y="3143884"/>
                </a:lnTo>
                <a:lnTo>
                  <a:pt x="3737104" y="3158122"/>
                </a:lnTo>
                <a:cubicBezTo>
                  <a:pt x="3733050" y="3168490"/>
                  <a:pt x="3730374" y="3176626"/>
                  <a:pt x="3733275" y="3185367"/>
                </a:cubicBezTo>
                <a:cubicBezTo>
                  <a:pt x="3728135" y="3200760"/>
                  <a:pt x="3712176" y="3212117"/>
                  <a:pt x="3717639" y="3233769"/>
                </a:cubicBezTo>
                <a:cubicBezTo>
                  <a:pt x="3709851" y="3227497"/>
                  <a:pt x="3717920" y="3258095"/>
                  <a:pt x="3710433" y="3262123"/>
                </a:cubicBezTo>
                <a:cubicBezTo>
                  <a:pt x="3704342" y="3264110"/>
                  <a:pt x="3705370" y="3273856"/>
                  <a:pt x="3703458" y="3281408"/>
                </a:cubicBezTo>
                <a:cubicBezTo>
                  <a:pt x="3697412" y="3287020"/>
                  <a:pt x="3693483" y="3324746"/>
                  <a:pt x="3695027" y="3337739"/>
                </a:cubicBezTo>
                <a:cubicBezTo>
                  <a:pt x="3703095" y="3374177"/>
                  <a:pt x="3679154" y="3404974"/>
                  <a:pt x="3684951" y="3434139"/>
                </a:cubicBezTo>
                <a:cubicBezTo>
                  <a:pt x="3684732" y="3441861"/>
                  <a:pt x="3683615" y="3448308"/>
                  <a:pt x="3681946" y="3453928"/>
                </a:cubicBezTo>
                <a:lnTo>
                  <a:pt x="3675939" y="3468021"/>
                </a:lnTo>
                <a:cubicBezTo>
                  <a:pt x="3674480" y="3468264"/>
                  <a:pt x="3673022" y="3468506"/>
                  <a:pt x="3671563" y="3468748"/>
                </a:cubicBezTo>
                <a:lnTo>
                  <a:pt x="3669360" y="3479164"/>
                </a:lnTo>
                <a:lnTo>
                  <a:pt x="3668060" y="3481325"/>
                </a:lnTo>
                <a:cubicBezTo>
                  <a:pt x="3665560" y="3485437"/>
                  <a:pt x="3663197" y="3489622"/>
                  <a:pt x="3661315" y="3494328"/>
                </a:cubicBezTo>
                <a:cubicBezTo>
                  <a:pt x="3678446" y="3506175"/>
                  <a:pt x="3648136" y="3536311"/>
                  <a:pt x="3664679" y="3537226"/>
                </a:cubicBezTo>
                <a:cubicBezTo>
                  <a:pt x="3657322" y="3565147"/>
                  <a:pt x="3674997" y="3558694"/>
                  <a:pt x="3654205" y="3577551"/>
                </a:cubicBezTo>
                <a:cubicBezTo>
                  <a:pt x="3653633" y="3634248"/>
                  <a:pt x="3628736" y="3694092"/>
                  <a:pt x="3637325" y="3749618"/>
                </a:cubicBezTo>
                <a:cubicBezTo>
                  <a:pt x="3631446" y="3736800"/>
                  <a:pt x="3620480" y="3747498"/>
                  <a:pt x="3620258" y="3763981"/>
                </a:cubicBezTo>
                <a:cubicBezTo>
                  <a:pt x="3596667" y="3715365"/>
                  <a:pt x="3630603" y="3842969"/>
                  <a:pt x="3608193" y="3830141"/>
                </a:cubicBezTo>
                <a:cubicBezTo>
                  <a:pt x="3625759" y="3852486"/>
                  <a:pt x="3638965" y="3943841"/>
                  <a:pt x="3616479" y="3951521"/>
                </a:cubicBezTo>
                <a:cubicBezTo>
                  <a:pt x="3607940" y="3994867"/>
                  <a:pt x="3614033" y="4040502"/>
                  <a:pt x="3595498" y="4074157"/>
                </a:cubicBezTo>
                <a:cubicBezTo>
                  <a:pt x="3597477" y="4078342"/>
                  <a:pt x="3598819" y="4082864"/>
                  <a:pt x="3599706" y="4087599"/>
                </a:cubicBezTo>
                <a:lnTo>
                  <a:pt x="3601103" y="4101515"/>
                </a:lnTo>
                <a:lnTo>
                  <a:pt x="3600274" y="4102849"/>
                </a:lnTo>
                <a:cubicBezTo>
                  <a:pt x="3598143" y="4109482"/>
                  <a:pt x="3598077" y="4114144"/>
                  <a:pt x="3598925" y="4117926"/>
                </a:cubicBezTo>
                <a:lnTo>
                  <a:pt x="3600630" y="4121966"/>
                </a:lnTo>
                <a:lnTo>
                  <a:pt x="3600331" y="4132543"/>
                </a:lnTo>
                <a:lnTo>
                  <a:pt x="3601432" y="4154003"/>
                </a:lnTo>
                <a:lnTo>
                  <a:pt x="3600054" y="4157433"/>
                </a:lnTo>
                <a:lnTo>
                  <a:pt x="3599248" y="4188888"/>
                </a:lnTo>
                <a:cubicBezTo>
                  <a:pt x="3598993" y="4188940"/>
                  <a:pt x="3598738" y="4188992"/>
                  <a:pt x="3598484" y="4189044"/>
                </a:cubicBezTo>
                <a:cubicBezTo>
                  <a:pt x="3596754" y="4190111"/>
                  <a:pt x="3595443" y="4192250"/>
                  <a:pt x="3594971" y="4196698"/>
                </a:cubicBezTo>
                <a:cubicBezTo>
                  <a:pt x="3584674" y="4185805"/>
                  <a:pt x="3590455" y="4197885"/>
                  <a:pt x="3589971" y="4211958"/>
                </a:cubicBezTo>
                <a:cubicBezTo>
                  <a:pt x="3573870" y="4198179"/>
                  <a:pt x="3579156" y="4240607"/>
                  <a:pt x="3569135" y="4243705"/>
                </a:cubicBezTo>
                <a:cubicBezTo>
                  <a:pt x="3569142" y="4254351"/>
                  <a:pt x="3568856" y="4265362"/>
                  <a:pt x="3568210" y="4276468"/>
                </a:cubicBezTo>
                <a:lnTo>
                  <a:pt x="3567613" y="4282925"/>
                </a:lnTo>
                <a:cubicBezTo>
                  <a:pt x="3567553" y="4282949"/>
                  <a:pt x="3567492" y="4282974"/>
                  <a:pt x="3567432" y="4282999"/>
                </a:cubicBezTo>
                <a:cubicBezTo>
                  <a:pt x="3566940" y="4284280"/>
                  <a:pt x="3566607" y="4286359"/>
                  <a:pt x="3566464" y="4289697"/>
                </a:cubicBezTo>
                <a:lnTo>
                  <a:pt x="3566526" y="4294698"/>
                </a:lnTo>
                <a:lnTo>
                  <a:pt x="3565367" y="4307225"/>
                </a:lnTo>
                <a:lnTo>
                  <a:pt x="3563841" y="4311164"/>
                </a:lnTo>
                <a:lnTo>
                  <a:pt x="3561610" y="4312189"/>
                </a:lnTo>
                <a:lnTo>
                  <a:pt x="3561734" y="4313408"/>
                </a:lnTo>
                <a:cubicBezTo>
                  <a:pt x="3564537" y="4323096"/>
                  <a:pt x="3569544" y="4327053"/>
                  <a:pt x="3553832" y="4334910"/>
                </a:cubicBezTo>
                <a:cubicBezTo>
                  <a:pt x="3557797" y="4356533"/>
                  <a:pt x="3548502" y="4358433"/>
                  <a:pt x="3542564" y="4385380"/>
                </a:cubicBezTo>
                <a:cubicBezTo>
                  <a:pt x="3547050" y="4398267"/>
                  <a:pt x="3544091" y="4407098"/>
                  <a:pt x="3538724" y="4415150"/>
                </a:cubicBezTo>
                <a:cubicBezTo>
                  <a:pt x="3538633" y="4442707"/>
                  <a:pt x="3529920" y="4465824"/>
                  <a:pt x="3525348" y="4495753"/>
                </a:cubicBezTo>
                <a:cubicBezTo>
                  <a:pt x="3529387" y="4530212"/>
                  <a:pt x="3514579" y="4543935"/>
                  <a:pt x="3509749" y="4575934"/>
                </a:cubicBezTo>
                <a:cubicBezTo>
                  <a:pt x="3519579" y="4606914"/>
                  <a:pt x="3496418" y="4596497"/>
                  <a:pt x="3489779" y="4611927"/>
                </a:cubicBezTo>
                <a:lnTo>
                  <a:pt x="3488856" y="4616508"/>
                </a:lnTo>
                <a:lnTo>
                  <a:pt x="3489486" y="4629163"/>
                </a:lnTo>
                <a:lnTo>
                  <a:pt x="3490242" y="4633947"/>
                </a:lnTo>
                <a:cubicBezTo>
                  <a:pt x="3490570" y="4637233"/>
                  <a:pt x="3490539" y="4639406"/>
                  <a:pt x="3490244" y="4640894"/>
                </a:cubicBezTo>
                <a:lnTo>
                  <a:pt x="3490078" y="4641059"/>
                </a:lnTo>
                <a:lnTo>
                  <a:pt x="3490403" y="4647582"/>
                </a:lnTo>
                <a:cubicBezTo>
                  <a:pt x="3491330" y="4658608"/>
                  <a:pt x="3492590" y="4669354"/>
                  <a:pt x="3494082" y="4679601"/>
                </a:cubicBezTo>
                <a:cubicBezTo>
                  <a:pt x="3484854" y="4687754"/>
                  <a:pt x="3495864" y="4725869"/>
                  <a:pt x="3478421" y="4720918"/>
                </a:cubicBezTo>
                <a:cubicBezTo>
                  <a:pt x="3479918" y="4734712"/>
                  <a:pt x="3487176" y="4743359"/>
                  <a:pt x="3475730" y="4738188"/>
                </a:cubicBezTo>
                <a:cubicBezTo>
                  <a:pt x="3475894" y="4742712"/>
                  <a:pt x="3474928" y="4745450"/>
                  <a:pt x="3473409" y="4747368"/>
                </a:cubicBezTo>
                <a:lnTo>
                  <a:pt x="3472696" y="4747913"/>
                </a:lnTo>
                <a:lnTo>
                  <a:pt x="3476304" y="4778609"/>
                </a:lnTo>
                <a:lnTo>
                  <a:pt x="3475454" y="4782623"/>
                </a:lnTo>
                <a:lnTo>
                  <a:pt x="3479507" y="4802712"/>
                </a:lnTo>
                <a:lnTo>
                  <a:pt x="3480695" y="4813049"/>
                </a:lnTo>
                <a:lnTo>
                  <a:pt x="3482902" y="4816057"/>
                </a:lnTo>
                <a:cubicBezTo>
                  <a:pt x="3484247" y="4819259"/>
                  <a:pt x="3484834" y="4823783"/>
                  <a:pt x="3483703" y="4831270"/>
                </a:cubicBezTo>
                <a:lnTo>
                  <a:pt x="3483090" y="4832984"/>
                </a:lnTo>
                <a:lnTo>
                  <a:pt x="3486378" y="4845654"/>
                </a:lnTo>
                <a:cubicBezTo>
                  <a:pt x="3487893" y="4849755"/>
                  <a:pt x="3489817" y="4853416"/>
                  <a:pt x="3492309" y="4856425"/>
                </a:cubicBezTo>
                <a:cubicBezTo>
                  <a:pt x="3479133" y="4898390"/>
                  <a:pt x="3491371" y="4939174"/>
                  <a:pt x="3489182" y="4985308"/>
                </a:cubicBezTo>
                <a:cubicBezTo>
                  <a:pt x="3492413" y="5037202"/>
                  <a:pt x="3496839" y="5073159"/>
                  <a:pt x="3498182" y="5107346"/>
                </a:cubicBezTo>
                <a:cubicBezTo>
                  <a:pt x="3500266" y="5123329"/>
                  <a:pt x="3506680" y="5240376"/>
                  <a:pt x="3499225" y="5231073"/>
                </a:cubicBezTo>
                <a:cubicBezTo>
                  <a:pt x="3515247" y="5280090"/>
                  <a:pt x="3497607" y="5309911"/>
                  <a:pt x="3504960" y="5364785"/>
                </a:cubicBezTo>
                <a:cubicBezTo>
                  <a:pt x="3487546" y="5393671"/>
                  <a:pt x="3503686" y="5378336"/>
                  <a:pt x="3500486" y="5409009"/>
                </a:cubicBezTo>
                <a:cubicBezTo>
                  <a:pt x="3516561" y="5401350"/>
                  <a:pt x="3491544" y="5446009"/>
                  <a:pt x="3509710" y="5448570"/>
                </a:cubicBezTo>
                <a:cubicBezTo>
                  <a:pt x="3508555" y="5454072"/>
                  <a:pt x="3506859" y="5459319"/>
                  <a:pt x="3505022" y="5464568"/>
                </a:cubicBezTo>
                <a:lnTo>
                  <a:pt x="3504070" y="5467320"/>
                </a:lnTo>
                <a:lnTo>
                  <a:pt x="3503399" y="5478483"/>
                </a:lnTo>
                <a:lnTo>
                  <a:pt x="3499281" y="5481443"/>
                </a:lnTo>
                <a:lnTo>
                  <a:pt x="3499047" y="5616712"/>
                </a:lnTo>
                <a:cubicBezTo>
                  <a:pt x="3502347" y="5628424"/>
                  <a:pt x="3503819" y="5666768"/>
                  <a:pt x="3498775" y="5675291"/>
                </a:cubicBezTo>
                <a:cubicBezTo>
                  <a:pt x="3497984" y="5683547"/>
                  <a:pt x="3500335" y="5692400"/>
                  <a:pt x="3494739" y="5697458"/>
                </a:cubicBezTo>
                <a:cubicBezTo>
                  <a:pt x="3492180" y="5715432"/>
                  <a:pt x="3486290" y="5756597"/>
                  <a:pt x="3483423" y="5783137"/>
                </a:cubicBezTo>
                <a:cubicBezTo>
                  <a:pt x="3491452" y="5796973"/>
                  <a:pt x="3477643" y="5819988"/>
                  <a:pt x="3477532" y="5856699"/>
                </a:cubicBezTo>
                <a:cubicBezTo>
                  <a:pt x="3486776" y="5871818"/>
                  <a:pt x="3477340" y="5881447"/>
                  <a:pt x="3490032" y="5910638"/>
                </a:cubicBezTo>
                <a:cubicBezTo>
                  <a:pt x="3488930" y="5911913"/>
                  <a:pt x="3487924" y="5913488"/>
                  <a:pt x="3487046" y="5915313"/>
                </a:cubicBezTo>
                <a:cubicBezTo>
                  <a:pt x="3481941" y="5925917"/>
                  <a:pt x="3482137" y="5942505"/>
                  <a:pt x="3487484" y="5952365"/>
                </a:cubicBezTo>
                <a:cubicBezTo>
                  <a:pt x="3504666" y="5999029"/>
                  <a:pt x="3505019" y="6042078"/>
                  <a:pt x="3509266" y="6082373"/>
                </a:cubicBezTo>
                <a:cubicBezTo>
                  <a:pt x="3512265" y="6128005"/>
                  <a:pt x="3492950" y="6098121"/>
                  <a:pt x="3509564" y="6154771"/>
                </a:cubicBezTo>
                <a:cubicBezTo>
                  <a:pt x="3503223" y="6161045"/>
                  <a:pt x="3503062" y="6168289"/>
                  <a:pt x="3506404" y="6180433"/>
                </a:cubicBezTo>
                <a:cubicBezTo>
                  <a:pt x="3507378" y="6202614"/>
                  <a:pt x="3491084" y="6201180"/>
                  <a:pt x="3501312" y="6223427"/>
                </a:cubicBezTo>
                <a:cubicBezTo>
                  <a:pt x="3492497" y="6219559"/>
                  <a:pt x="3498753" y="6265580"/>
                  <a:pt x="3489469" y="6255476"/>
                </a:cubicBezTo>
                <a:cubicBezTo>
                  <a:pt x="3481791" y="6270065"/>
                  <a:pt x="3495037" y="6276996"/>
                  <a:pt x="3488398" y="6291462"/>
                </a:cubicBezTo>
                <a:cubicBezTo>
                  <a:pt x="3487099" y="6307679"/>
                  <a:pt x="3497555" y="6282019"/>
                  <a:pt x="3498547" y="6299935"/>
                </a:cubicBezTo>
                <a:cubicBezTo>
                  <a:pt x="3498173" y="6321676"/>
                  <a:pt x="3514193" y="6321381"/>
                  <a:pt x="3494028" y="6338390"/>
                </a:cubicBezTo>
                <a:lnTo>
                  <a:pt x="3486030" y="6396716"/>
                </a:lnTo>
                <a:cubicBezTo>
                  <a:pt x="3491309" y="6409668"/>
                  <a:pt x="3488928" y="6420134"/>
                  <a:pt x="3484103" y="6430386"/>
                </a:cubicBezTo>
                <a:cubicBezTo>
                  <a:pt x="3485763" y="6460632"/>
                  <a:pt x="3478568" y="6488285"/>
                  <a:pt x="3475922" y="6522318"/>
                </a:cubicBezTo>
                <a:cubicBezTo>
                  <a:pt x="3482128" y="6559051"/>
                  <a:pt x="3468277" y="6578006"/>
                  <a:pt x="3465506" y="6614374"/>
                </a:cubicBezTo>
                <a:cubicBezTo>
                  <a:pt x="3478925" y="6650248"/>
                  <a:pt x="3446064" y="6638174"/>
                  <a:pt x="3446789" y="6668768"/>
                </a:cubicBezTo>
                <a:cubicBezTo>
                  <a:pt x="3458869" y="6718505"/>
                  <a:pt x="3435878" y="6667592"/>
                  <a:pt x="3439582" y="6744454"/>
                </a:cubicBezTo>
                <a:cubicBezTo>
                  <a:pt x="3441631" y="6748797"/>
                  <a:pt x="3439393" y="6758101"/>
                  <a:pt x="3436538" y="6757102"/>
                </a:cubicBezTo>
                <a:cubicBezTo>
                  <a:pt x="3437461" y="6773941"/>
                  <a:pt x="3420846" y="6822488"/>
                  <a:pt x="3424061" y="6846522"/>
                </a:cubicBezTo>
                <a:lnTo>
                  <a:pt x="3423032" y="6858000"/>
                </a:lnTo>
                <a:lnTo>
                  <a:pt x="0" y="6858000"/>
                </a:lnTo>
                <a:close/>
              </a:path>
            </a:pathLst>
          </a:custGeom>
        </p:spPr>
      </p:pic>
      <p:sp>
        <p:nvSpPr>
          <p:cNvPr id="3" name="Content Placeholder 2">
            <a:extLst>
              <a:ext uri="{FF2B5EF4-FFF2-40B4-BE49-F238E27FC236}">
                <a16:creationId xmlns:a16="http://schemas.microsoft.com/office/drawing/2014/main" id="{44449EB9-84FF-5002-6BDE-6C116D8BD0CA}"/>
              </a:ext>
            </a:extLst>
          </p:cNvPr>
          <p:cNvSpPr>
            <a:spLocks noGrp="1"/>
          </p:cNvSpPr>
          <p:nvPr>
            <p:ph idx="1"/>
          </p:nvPr>
        </p:nvSpPr>
        <p:spPr>
          <a:xfrm>
            <a:off x="4572001" y="2201958"/>
            <a:ext cx="7293428" cy="4054298"/>
          </a:xfrm>
        </p:spPr>
        <p:txBody>
          <a:bodyPr anchor="t">
            <a:normAutofit/>
          </a:bodyPr>
          <a:lstStyle/>
          <a:p>
            <a:pPr algn="just"/>
            <a:r>
              <a:rPr lang="en-US" sz="1900" dirty="0"/>
              <a:t>When, the Risk Prediction Model was designed based on data. Correct and valid data for training the model is needed to ensure the quality prediction classification. In the perspective on healthcare data, is compulsory that the diagnosis of patient are correct. </a:t>
            </a:r>
          </a:p>
          <a:p>
            <a:pPr algn="just"/>
            <a:r>
              <a:rPr lang="en-US" sz="1900" dirty="0"/>
              <a:t>Diabetes complication is specific problem from the context of domain healthcare. In the nature of data, Machine Learning cannot know that is corrected data or not. It’s need knowledge from the domain itself to justify. Therefore, its need data pre-processing strategy </a:t>
            </a:r>
          </a:p>
          <a:p>
            <a:r>
              <a:rPr lang="en-ID" sz="1800" dirty="0">
                <a:effectLst/>
                <a:latin typeface="Times New Roman" panose="02020603050405020304" pitchFamily="18" charset="0"/>
                <a:ea typeface="Times New Roman" panose="02020603050405020304" pitchFamily="18" charset="0"/>
              </a:rPr>
              <a:t>Class Imbalance in Multi-Label Classification </a:t>
            </a:r>
            <a:r>
              <a:rPr lang="en-US" sz="1900" dirty="0"/>
              <a:t>can decrease accuracy. </a:t>
            </a:r>
            <a:r>
              <a:rPr lang="en-ID" sz="1800" dirty="0">
                <a:effectLst/>
                <a:latin typeface="Times New Roman" panose="02020603050405020304" pitchFamily="18" charset="0"/>
                <a:ea typeface="Times New Roman" panose="02020603050405020304" pitchFamily="18" charset="0"/>
              </a:rPr>
              <a:t> When it comes to dealing with label imbalance in the multi-label domain, there are two generally accepted approaches. In one case, the model is adapted to minimize the impact of the imbalance, and, in the other case, the dataset is adjusted to minimize the </a:t>
            </a:r>
            <a:r>
              <a:rPr lang="en-ID" sz="1800" dirty="0" err="1">
                <a:effectLst/>
                <a:latin typeface="Times New Roman" panose="02020603050405020304" pitchFamily="18" charset="0"/>
                <a:ea typeface="Times New Roman" panose="02020603050405020304" pitchFamily="18" charset="0"/>
              </a:rPr>
              <a:t>labeling</a:t>
            </a:r>
            <a:r>
              <a:rPr lang="en-ID" sz="1800" dirty="0">
                <a:effectLst/>
                <a:latin typeface="Times New Roman" panose="02020603050405020304" pitchFamily="18" charset="0"/>
                <a:ea typeface="Times New Roman" panose="02020603050405020304" pitchFamily="18" charset="0"/>
              </a:rPr>
              <a:t> skew (Sommer, 2021)</a:t>
            </a:r>
            <a:r>
              <a:rPr lang="en-ID" sz="1400" dirty="0">
                <a:latin typeface="Times New Roman" panose="02020603050405020304" pitchFamily="18" charset="0"/>
                <a:ea typeface="Times New Roman" panose="02020603050405020304" pitchFamily="18" charset="0"/>
              </a:rPr>
              <a:t>. </a:t>
            </a:r>
            <a:endParaRPr lang="en-US" sz="1900" dirty="0"/>
          </a:p>
        </p:txBody>
      </p:sp>
      <p:sp>
        <p:nvSpPr>
          <p:cNvPr id="4" name="Slide Number Placeholder 3">
            <a:extLst>
              <a:ext uri="{FF2B5EF4-FFF2-40B4-BE49-F238E27FC236}">
                <a16:creationId xmlns:a16="http://schemas.microsoft.com/office/drawing/2014/main" id="{E90685B0-04C4-929E-FC64-D2CEB8DCF488}"/>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sz="1000"/>
              <a:pPr>
                <a:spcAft>
                  <a:spcPts val="600"/>
                </a:spcAft>
              </a:pPr>
              <a:t>11</a:t>
            </a:fld>
            <a:endParaRPr lang="en-US" sz="1000"/>
          </a:p>
        </p:txBody>
      </p:sp>
    </p:spTree>
    <p:extLst>
      <p:ext uri="{BB962C8B-B14F-4D97-AF65-F5344CB8AC3E}">
        <p14:creationId xmlns:p14="http://schemas.microsoft.com/office/powerpoint/2010/main" val="31138013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2F106-7FF8-1634-0C6F-9BCA870136F6}"/>
              </a:ext>
            </a:extLst>
          </p:cNvPr>
          <p:cNvSpPr>
            <a:spLocks noGrp="1"/>
          </p:cNvSpPr>
          <p:nvPr>
            <p:ph type="title"/>
          </p:nvPr>
        </p:nvSpPr>
        <p:spPr>
          <a:xfrm>
            <a:off x="838201" y="365125"/>
            <a:ext cx="5251316" cy="1807305"/>
          </a:xfrm>
        </p:spPr>
        <p:txBody>
          <a:bodyPr>
            <a:normAutofit/>
          </a:bodyPr>
          <a:lstStyle/>
          <a:p>
            <a:r>
              <a:rPr lang="en-US" dirty="0"/>
              <a:t>Research GAP 2</a:t>
            </a:r>
          </a:p>
        </p:txBody>
      </p:sp>
      <p:sp>
        <p:nvSpPr>
          <p:cNvPr id="3" name="Content Placeholder 2">
            <a:extLst>
              <a:ext uri="{FF2B5EF4-FFF2-40B4-BE49-F238E27FC236}">
                <a16:creationId xmlns:a16="http://schemas.microsoft.com/office/drawing/2014/main" id="{C7E49725-96F0-EF03-500F-CB8ED356C743}"/>
              </a:ext>
            </a:extLst>
          </p:cNvPr>
          <p:cNvSpPr>
            <a:spLocks noGrp="1"/>
          </p:cNvSpPr>
          <p:nvPr>
            <p:ph idx="1"/>
          </p:nvPr>
        </p:nvSpPr>
        <p:spPr>
          <a:xfrm>
            <a:off x="835153" y="1855776"/>
            <a:ext cx="5251316" cy="4500573"/>
          </a:xfrm>
        </p:spPr>
        <p:txBody>
          <a:bodyPr>
            <a:normAutofit/>
          </a:bodyPr>
          <a:lstStyle/>
          <a:p>
            <a:pPr algn="just"/>
            <a:r>
              <a:rPr lang="en-US" sz="2000" dirty="0"/>
              <a:t>The model DNN has many parameters that can be used to increase performance in prediction classification. One importance parameters in the DNN model is Dropout Techniques. There is several Dropout Techniques that has been proposed by several researcher. Hinton 2012, was firstly introduce this method. </a:t>
            </a:r>
          </a:p>
        </p:txBody>
      </p:sp>
      <p:pic>
        <p:nvPicPr>
          <p:cNvPr id="6" name="Picture 5" descr="Graph">
            <a:extLst>
              <a:ext uri="{FF2B5EF4-FFF2-40B4-BE49-F238E27FC236}">
                <a16:creationId xmlns:a16="http://schemas.microsoft.com/office/drawing/2014/main" id="{1A69E350-D8FA-BCE4-06FC-A85EA0F85E78}"/>
              </a:ext>
            </a:extLst>
          </p:cNvPr>
          <p:cNvPicPr>
            <a:picLocks noChangeAspect="1"/>
          </p:cNvPicPr>
          <p:nvPr/>
        </p:nvPicPr>
        <p:blipFill rotWithShape="1">
          <a:blip r:embed="rId2"/>
          <a:srcRect l="17196" r="28462"/>
          <a:stretch/>
        </p:blipFill>
        <p:spPr>
          <a:xfrm>
            <a:off x="6229215" y="10"/>
            <a:ext cx="5962785" cy="6857990"/>
          </a:xfrm>
          <a:custGeom>
            <a:avLst/>
            <a:gdLst/>
            <a:ahLst/>
            <a:cxnLst/>
            <a:rect l="l" t="t" r="r" b="b"/>
            <a:pathLst>
              <a:path w="5962785" h="6858000">
                <a:moveTo>
                  <a:pt x="1044839" y="0"/>
                </a:moveTo>
                <a:lnTo>
                  <a:pt x="5962785" y="0"/>
                </a:lnTo>
                <a:lnTo>
                  <a:pt x="5962785" y="6858000"/>
                </a:lnTo>
                <a:lnTo>
                  <a:pt x="1469886" y="6858000"/>
                </a:lnTo>
                <a:lnTo>
                  <a:pt x="1416006" y="6823984"/>
                </a:lnTo>
                <a:cubicBezTo>
                  <a:pt x="1356767" y="6787940"/>
                  <a:pt x="1296437" y="6755500"/>
                  <a:pt x="1232473" y="6733873"/>
                </a:cubicBezTo>
                <a:cubicBezTo>
                  <a:pt x="1145250" y="6705037"/>
                  <a:pt x="1060933" y="6654575"/>
                  <a:pt x="1075471" y="6503186"/>
                </a:cubicBezTo>
                <a:cubicBezTo>
                  <a:pt x="1078378" y="6459932"/>
                  <a:pt x="1055118" y="6427493"/>
                  <a:pt x="1020229" y="6438306"/>
                </a:cubicBezTo>
                <a:cubicBezTo>
                  <a:pt x="953358" y="6459932"/>
                  <a:pt x="921375" y="6398656"/>
                  <a:pt x="883579" y="6351798"/>
                </a:cubicBezTo>
                <a:cubicBezTo>
                  <a:pt x="816707" y="6268895"/>
                  <a:pt x="752743" y="6182387"/>
                  <a:pt x="645167" y="6167969"/>
                </a:cubicBezTo>
                <a:cubicBezTo>
                  <a:pt x="665519" y="6103088"/>
                  <a:pt x="700408" y="6110298"/>
                  <a:pt x="732391" y="6124716"/>
                </a:cubicBezTo>
                <a:cubicBezTo>
                  <a:pt x="816707" y="6160761"/>
                  <a:pt x="901023" y="6200410"/>
                  <a:pt x="985339" y="6236455"/>
                </a:cubicBezTo>
                <a:cubicBezTo>
                  <a:pt x="1040581" y="6258081"/>
                  <a:pt x="1095822" y="6290522"/>
                  <a:pt x="1168509" y="6265291"/>
                </a:cubicBezTo>
                <a:cubicBezTo>
                  <a:pt x="1104545" y="6135530"/>
                  <a:pt x="996969" y="6110298"/>
                  <a:pt x="909746" y="6070649"/>
                </a:cubicBezTo>
                <a:cubicBezTo>
                  <a:pt x="802169" y="6020185"/>
                  <a:pt x="738206" y="5926470"/>
                  <a:pt x="659704" y="5818335"/>
                </a:cubicBezTo>
                <a:cubicBezTo>
                  <a:pt x="738206" y="5789500"/>
                  <a:pt x="787632" y="5868798"/>
                  <a:pt x="851597" y="5865193"/>
                </a:cubicBezTo>
                <a:cubicBezTo>
                  <a:pt x="854504" y="5854380"/>
                  <a:pt x="860319" y="5832753"/>
                  <a:pt x="860319" y="5832753"/>
                </a:cubicBezTo>
                <a:cubicBezTo>
                  <a:pt x="755650" y="5775081"/>
                  <a:pt x="709132" y="5666947"/>
                  <a:pt x="691686" y="5533581"/>
                </a:cubicBezTo>
                <a:cubicBezTo>
                  <a:pt x="685872" y="5465095"/>
                  <a:pt x="648075" y="5443468"/>
                  <a:pt x="610278" y="5411029"/>
                </a:cubicBezTo>
                <a:cubicBezTo>
                  <a:pt x="482350" y="5299289"/>
                  <a:pt x="345700" y="5198364"/>
                  <a:pt x="238123" y="5046976"/>
                </a:cubicBezTo>
                <a:cubicBezTo>
                  <a:pt x="363144" y="5064998"/>
                  <a:pt x="461997" y="5165924"/>
                  <a:pt x="592833" y="5209177"/>
                </a:cubicBezTo>
                <a:cubicBezTo>
                  <a:pt x="488165" y="5043371"/>
                  <a:pt x="351514" y="4956864"/>
                  <a:pt x="226494" y="4855939"/>
                </a:cubicBezTo>
                <a:cubicBezTo>
                  <a:pt x="168344" y="4809081"/>
                  <a:pt x="116011" y="4751408"/>
                  <a:pt x="49139" y="4726177"/>
                </a:cubicBezTo>
                <a:cubicBezTo>
                  <a:pt x="25879" y="4718968"/>
                  <a:pt x="-14825" y="4700947"/>
                  <a:pt x="5527" y="4650483"/>
                </a:cubicBezTo>
                <a:cubicBezTo>
                  <a:pt x="22972" y="4607230"/>
                  <a:pt x="54954" y="4621648"/>
                  <a:pt x="84029" y="4632460"/>
                </a:cubicBezTo>
                <a:cubicBezTo>
                  <a:pt x="153807" y="4661296"/>
                  <a:pt x="229401" y="4661296"/>
                  <a:pt x="325347" y="4661296"/>
                </a:cubicBezTo>
                <a:cubicBezTo>
                  <a:pt x="243939" y="4524326"/>
                  <a:pt x="95658" y="4567580"/>
                  <a:pt x="25879" y="4423401"/>
                </a:cubicBezTo>
                <a:cubicBezTo>
                  <a:pt x="113103" y="4398170"/>
                  <a:pt x="179975" y="4448632"/>
                  <a:pt x="249753" y="4459446"/>
                </a:cubicBezTo>
                <a:cubicBezTo>
                  <a:pt x="313718" y="4470259"/>
                  <a:pt x="328254" y="4445028"/>
                  <a:pt x="313718" y="4365729"/>
                </a:cubicBezTo>
                <a:cubicBezTo>
                  <a:pt x="290458" y="4243177"/>
                  <a:pt x="325347" y="4181900"/>
                  <a:pt x="418386" y="4214341"/>
                </a:cubicBezTo>
                <a:cubicBezTo>
                  <a:pt x="505609" y="4246781"/>
                  <a:pt x="514332" y="4199922"/>
                  <a:pt x="491072" y="4131438"/>
                </a:cubicBezTo>
                <a:cubicBezTo>
                  <a:pt x="456183" y="4030512"/>
                  <a:pt x="493979" y="3951214"/>
                  <a:pt x="520147" y="3864706"/>
                </a:cubicBezTo>
                <a:cubicBezTo>
                  <a:pt x="560851" y="3734945"/>
                  <a:pt x="543407" y="3670064"/>
                  <a:pt x="459090" y="3572743"/>
                </a:cubicBezTo>
                <a:cubicBezTo>
                  <a:pt x="409664" y="3518676"/>
                  <a:pt x="360236" y="3471818"/>
                  <a:pt x="290458" y="3424959"/>
                </a:cubicBezTo>
                <a:cubicBezTo>
                  <a:pt x="450368" y="3399728"/>
                  <a:pt x="284643" y="3313221"/>
                  <a:pt x="339884" y="3259153"/>
                </a:cubicBezTo>
                <a:cubicBezTo>
                  <a:pt x="453275" y="3237527"/>
                  <a:pt x="543407" y="3410542"/>
                  <a:pt x="697501" y="3360078"/>
                </a:cubicBezTo>
                <a:cubicBezTo>
                  <a:pt x="511425" y="3212294"/>
                  <a:pt x="302087" y="3165436"/>
                  <a:pt x="165437" y="2967190"/>
                </a:cubicBezTo>
                <a:cubicBezTo>
                  <a:pt x="197419" y="2923937"/>
                  <a:pt x="229401" y="2967190"/>
                  <a:pt x="255568" y="2949167"/>
                </a:cubicBezTo>
                <a:cubicBezTo>
                  <a:pt x="255568" y="2938354"/>
                  <a:pt x="560851" y="3006840"/>
                  <a:pt x="578296" y="2725691"/>
                </a:cubicBezTo>
                <a:cubicBezTo>
                  <a:pt x="584111" y="2725691"/>
                  <a:pt x="589926" y="2725691"/>
                  <a:pt x="595740" y="2714876"/>
                </a:cubicBezTo>
                <a:cubicBezTo>
                  <a:pt x="627722" y="2675228"/>
                  <a:pt x="598648" y="2581510"/>
                  <a:pt x="650982" y="2574301"/>
                </a:cubicBezTo>
                <a:cubicBezTo>
                  <a:pt x="709132" y="2567092"/>
                  <a:pt x="764373" y="2534653"/>
                  <a:pt x="825429" y="2552674"/>
                </a:cubicBezTo>
                <a:cubicBezTo>
                  <a:pt x="871949" y="2567092"/>
                  <a:pt x="921375" y="2585115"/>
                  <a:pt x="970802" y="2585115"/>
                </a:cubicBezTo>
                <a:cubicBezTo>
                  <a:pt x="1023136" y="2585115"/>
                  <a:pt x="1095822" y="2707668"/>
                  <a:pt x="1127805" y="2545465"/>
                </a:cubicBezTo>
                <a:cubicBezTo>
                  <a:pt x="1127805" y="2538257"/>
                  <a:pt x="1217936" y="2556280"/>
                  <a:pt x="1267362" y="2563488"/>
                </a:cubicBezTo>
                <a:cubicBezTo>
                  <a:pt x="1308067" y="2570698"/>
                  <a:pt x="1357494" y="2603137"/>
                  <a:pt x="1386568" y="2538257"/>
                </a:cubicBezTo>
                <a:cubicBezTo>
                  <a:pt x="1401105" y="2498607"/>
                  <a:pt x="1331326" y="2426518"/>
                  <a:pt x="1270270" y="2419309"/>
                </a:cubicBezTo>
                <a:cubicBezTo>
                  <a:pt x="1215029" y="2412101"/>
                  <a:pt x="1159787" y="2404892"/>
                  <a:pt x="1107453" y="2419309"/>
                </a:cubicBezTo>
                <a:cubicBezTo>
                  <a:pt x="1043489" y="2437331"/>
                  <a:pt x="1008599" y="2408495"/>
                  <a:pt x="991154" y="2343615"/>
                </a:cubicBezTo>
                <a:cubicBezTo>
                  <a:pt x="970802" y="2275131"/>
                  <a:pt x="933005" y="2239085"/>
                  <a:pt x="880671" y="2206645"/>
                </a:cubicBezTo>
                <a:cubicBezTo>
                  <a:pt x="752743" y="2127346"/>
                  <a:pt x="630630" y="2033629"/>
                  <a:pt x="491072" y="1986771"/>
                </a:cubicBezTo>
                <a:cubicBezTo>
                  <a:pt x="464905" y="1979562"/>
                  <a:pt x="432923" y="1965145"/>
                  <a:pt x="421293" y="1903868"/>
                </a:cubicBezTo>
                <a:cubicBezTo>
                  <a:pt x="799262" y="1997584"/>
                  <a:pt x="1142342" y="2239085"/>
                  <a:pt x="1531941" y="2224667"/>
                </a:cubicBezTo>
                <a:cubicBezTo>
                  <a:pt x="1427272" y="2148974"/>
                  <a:pt x="1302252" y="2145369"/>
                  <a:pt x="1188861" y="2091301"/>
                </a:cubicBezTo>
                <a:cubicBezTo>
                  <a:pt x="1270270" y="2051652"/>
                  <a:pt x="1345864" y="2094906"/>
                  <a:pt x="1421458" y="2116532"/>
                </a:cubicBezTo>
                <a:cubicBezTo>
                  <a:pt x="1485422" y="2134554"/>
                  <a:pt x="1543571" y="2138160"/>
                  <a:pt x="1549386" y="2026420"/>
                </a:cubicBezTo>
                <a:cubicBezTo>
                  <a:pt x="1549386" y="2015607"/>
                  <a:pt x="1549386" y="2008398"/>
                  <a:pt x="1549386" y="1997584"/>
                </a:cubicBezTo>
                <a:cubicBezTo>
                  <a:pt x="1526126" y="1950727"/>
                  <a:pt x="1494144" y="1929099"/>
                  <a:pt x="1453440" y="1914682"/>
                </a:cubicBezTo>
                <a:cubicBezTo>
                  <a:pt x="1430180" y="1907473"/>
                  <a:pt x="1398198" y="1893056"/>
                  <a:pt x="1398198" y="1860614"/>
                </a:cubicBezTo>
                <a:cubicBezTo>
                  <a:pt x="1401105" y="1738063"/>
                  <a:pt x="1322604" y="1702018"/>
                  <a:pt x="1247011" y="1665972"/>
                </a:cubicBezTo>
                <a:cubicBezTo>
                  <a:pt x="1287715" y="1604696"/>
                  <a:pt x="1322604" y="1647950"/>
                  <a:pt x="1354586" y="1644345"/>
                </a:cubicBezTo>
                <a:cubicBezTo>
                  <a:pt x="1374939" y="1640741"/>
                  <a:pt x="1395290" y="1637138"/>
                  <a:pt x="1395290" y="1604696"/>
                </a:cubicBezTo>
                <a:cubicBezTo>
                  <a:pt x="1395290" y="1579465"/>
                  <a:pt x="1386568" y="1547025"/>
                  <a:pt x="1366216" y="1547025"/>
                </a:cubicBezTo>
                <a:cubicBezTo>
                  <a:pt x="1238288" y="1543420"/>
                  <a:pt x="1165601" y="1370405"/>
                  <a:pt x="1031858" y="1370405"/>
                </a:cubicBezTo>
                <a:cubicBezTo>
                  <a:pt x="950450" y="1370405"/>
                  <a:pt x="1072563" y="1273083"/>
                  <a:pt x="1005692" y="1233435"/>
                </a:cubicBezTo>
                <a:cubicBezTo>
                  <a:pt x="991154" y="1222621"/>
                  <a:pt x="1046396" y="1208203"/>
                  <a:pt x="1069655" y="1211808"/>
                </a:cubicBezTo>
                <a:cubicBezTo>
                  <a:pt x="1092915" y="1215412"/>
                  <a:pt x="1113268" y="1240644"/>
                  <a:pt x="1142342" y="1222621"/>
                </a:cubicBezTo>
                <a:cubicBezTo>
                  <a:pt x="1156879" y="1157741"/>
                  <a:pt x="1119082" y="1132510"/>
                  <a:pt x="1084193" y="1114487"/>
                </a:cubicBezTo>
                <a:cubicBezTo>
                  <a:pt x="1008599" y="1071234"/>
                  <a:pt x="933005" y="1020771"/>
                  <a:pt x="848689" y="1006353"/>
                </a:cubicBezTo>
                <a:cubicBezTo>
                  <a:pt x="819615" y="1002748"/>
                  <a:pt x="802169" y="984726"/>
                  <a:pt x="805077" y="948681"/>
                </a:cubicBezTo>
                <a:cubicBezTo>
                  <a:pt x="810892" y="901822"/>
                  <a:pt x="839967" y="916240"/>
                  <a:pt x="863226" y="919844"/>
                </a:cubicBezTo>
                <a:cubicBezTo>
                  <a:pt x="877764" y="923450"/>
                  <a:pt x="892301" y="934263"/>
                  <a:pt x="906838" y="909031"/>
                </a:cubicBezTo>
                <a:cubicBezTo>
                  <a:pt x="566666" y="653113"/>
                  <a:pt x="386404" y="667532"/>
                  <a:pt x="5527" y="458471"/>
                </a:cubicBezTo>
                <a:cubicBezTo>
                  <a:pt x="89843" y="418822"/>
                  <a:pt x="150900" y="447658"/>
                  <a:pt x="209049" y="454867"/>
                </a:cubicBezTo>
                <a:cubicBezTo>
                  <a:pt x="354422" y="472890"/>
                  <a:pt x="264290" y="505329"/>
                  <a:pt x="409664" y="526956"/>
                </a:cubicBezTo>
                <a:cubicBezTo>
                  <a:pt x="479443" y="537770"/>
                  <a:pt x="543407" y="573815"/>
                  <a:pt x="621908" y="516143"/>
                </a:cubicBezTo>
                <a:cubicBezTo>
                  <a:pt x="674242" y="476494"/>
                  <a:pt x="758558" y="519747"/>
                  <a:pt x="822522" y="552188"/>
                </a:cubicBezTo>
                <a:cubicBezTo>
                  <a:pt x="874856" y="581024"/>
                  <a:pt x="927190" y="588232"/>
                  <a:pt x="996969" y="552188"/>
                </a:cubicBezTo>
                <a:cubicBezTo>
                  <a:pt x="933005" y="530562"/>
                  <a:pt x="883579" y="512539"/>
                  <a:pt x="834151" y="498120"/>
                </a:cubicBezTo>
                <a:cubicBezTo>
                  <a:pt x="793447" y="487307"/>
                  <a:pt x="770187" y="462076"/>
                  <a:pt x="773095" y="408008"/>
                </a:cubicBezTo>
                <a:cubicBezTo>
                  <a:pt x="773095" y="379172"/>
                  <a:pt x="764373" y="339523"/>
                  <a:pt x="793447" y="325106"/>
                </a:cubicBezTo>
                <a:cubicBezTo>
                  <a:pt x="816707" y="310688"/>
                  <a:pt x="848689" y="325106"/>
                  <a:pt x="860319" y="350336"/>
                </a:cubicBezTo>
                <a:cubicBezTo>
                  <a:pt x="874856" y="397195"/>
                  <a:pt x="889393" y="440449"/>
                  <a:pt x="938820" y="444054"/>
                </a:cubicBezTo>
                <a:cubicBezTo>
                  <a:pt x="1005692" y="451262"/>
                  <a:pt x="967894" y="422426"/>
                  <a:pt x="956265" y="386381"/>
                </a:cubicBezTo>
                <a:cubicBezTo>
                  <a:pt x="944635" y="346733"/>
                  <a:pt x="979525" y="335919"/>
                  <a:pt x="1002784" y="343127"/>
                </a:cubicBezTo>
                <a:cubicBezTo>
                  <a:pt x="1090008" y="375569"/>
                  <a:pt x="1180139" y="317897"/>
                  <a:pt x="1270270" y="364755"/>
                </a:cubicBezTo>
                <a:cubicBezTo>
                  <a:pt x="1247011" y="249411"/>
                  <a:pt x="1197583" y="198949"/>
                  <a:pt x="1092915" y="180926"/>
                </a:cubicBezTo>
                <a:cubicBezTo>
                  <a:pt x="1055118" y="177322"/>
                  <a:pt x="1014414" y="184530"/>
                  <a:pt x="979525" y="152090"/>
                </a:cubicBezTo>
                <a:cubicBezTo>
                  <a:pt x="959172" y="134068"/>
                  <a:pt x="938820" y="112441"/>
                  <a:pt x="953358" y="76396"/>
                </a:cubicBezTo>
                <a:cubicBezTo>
                  <a:pt x="962080" y="51165"/>
                  <a:pt x="985339" y="51165"/>
                  <a:pt x="1005692" y="58373"/>
                </a:cubicBezTo>
                <a:cubicBezTo>
                  <a:pt x="1090008" y="98023"/>
                  <a:pt x="1180139" y="108837"/>
                  <a:pt x="1267362" y="123254"/>
                </a:cubicBezTo>
                <a:cubicBezTo>
                  <a:pt x="1281900" y="126859"/>
                  <a:pt x="1296437" y="134068"/>
                  <a:pt x="1310975" y="98023"/>
                </a:cubicBezTo>
                <a:cubicBezTo>
                  <a:pt x="1260095" y="81803"/>
                  <a:pt x="1209941" y="62879"/>
                  <a:pt x="1159787" y="43505"/>
                </a:cubicBezTo>
                <a:close/>
              </a:path>
            </a:pathLst>
          </a:custGeom>
        </p:spPr>
      </p:pic>
      <p:sp>
        <p:nvSpPr>
          <p:cNvPr id="4" name="Slide Number Placeholder 3">
            <a:extLst>
              <a:ext uri="{FF2B5EF4-FFF2-40B4-BE49-F238E27FC236}">
                <a16:creationId xmlns:a16="http://schemas.microsoft.com/office/drawing/2014/main" id="{3372F1E9-5E5C-D549-F32A-32518AFB3316}"/>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solidFill>
                  <a:srgbClr val="FFFFFF"/>
                </a:solidFill>
              </a:rPr>
              <a:pPr>
                <a:spcAft>
                  <a:spcPts val="600"/>
                </a:spcAft>
              </a:pPr>
              <a:t>12</a:t>
            </a:fld>
            <a:endParaRPr lang="en-US">
              <a:solidFill>
                <a:srgbClr val="FFFFFF"/>
              </a:solidFill>
            </a:endParaRPr>
          </a:p>
        </p:txBody>
      </p:sp>
      <p:pic>
        <p:nvPicPr>
          <p:cNvPr id="5" name="Picture 4" descr="Timeline&#10;&#10;Description automatically generated">
            <a:extLst>
              <a:ext uri="{FF2B5EF4-FFF2-40B4-BE49-F238E27FC236}">
                <a16:creationId xmlns:a16="http://schemas.microsoft.com/office/drawing/2014/main" id="{942E546E-BBA8-4145-EE14-F506F5ED9AA2}"/>
              </a:ext>
            </a:extLst>
          </p:cNvPr>
          <p:cNvPicPr>
            <a:picLocks noChangeAspect="1"/>
          </p:cNvPicPr>
          <p:nvPr/>
        </p:nvPicPr>
        <p:blipFill rotWithShape="1">
          <a:blip r:embed="rId3"/>
          <a:srcRect l="5562" r="21141" b="14204"/>
          <a:stretch/>
        </p:blipFill>
        <p:spPr>
          <a:xfrm>
            <a:off x="661891" y="3970897"/>
            <a:ext cx="5523458" cy="1488693"/>
          </a:xfrm>
          <a:prstGeom prst="rect">
            <a:avLst/>
          </a:prstGeom>
        </p:spPr>
      </p:pic>
      <p:sp>
        <p:nvSpPr>
          <p:cNvPr id="8" name="TextBox 7">
            <a:extLst>
              <a:ext uri="{FF2B5EF4-FFF2-40B4-BE49-F238E27FC236}">
                <a16:creationId xmlns:a16="http://schemas.microsoft.com/office/drawing/2014/main" id="{F43E7110-56C1-151D-DF72-156D8062EA3F}"/>
              </a:ext>
            </a:extLst>
          </p:cNvPr>
          <p:cNvSpPr txBox="1"/>
          <p:nvPr/>
        </p:nvSpPr>
        <p:spPr>
          <a:xfrm>
            <a:off x="411407" y="5459591"/>
            <a:ext cx="6096000" cy="1261884"/>
          </a:xfrm>
          <a:prstGeom prst="rect">
            <a:avLst/>
          </a:prstGeom>
          <a:noFill/>
        </p:spPr>
        <p:txBody>
          <a:bodyPr wrap="square">
            <a:spAutoFit/>
          </a:bodyPr>
          <a:lstStyle/>
          <a:p>
            <a:pPr algn="just"/>
            <a:r>
              <a:rPr lang="en-US" sz="2000" dirty="0"/>
              <a:t>However, this parameters is difficult to adaptive in the training. </a:t>
            </a:r>
            <a:r>
              <a:rPr lang="en-ID" sz="1800" dirty="0">
                <a:effectLst/>
                <a:ea typeface="Times New Roman" panose="02020603050405020304" pitchFamily="18" charset="0"/>
              </a:rPr>
              <a:t>One research gap is the lack of understanding of how to choose the optimal dropout rate for a given network architecture and dataset.</a:t>
            </a:r>
            <a:endParaRPr lang="en-US" dirty="0"/>
          </a:p>
        </p:txBody>
      </p:sp>
    </p:spTree>
    <p:extLst>
      <p:ext uri="{BB962C8B-B14F-4D97-AF65-F5344CB8AC3E}">
        <p14:creationId xmlns:p14="http://schemas.microsoft.com/office/powerpoint/2010/main" val="23715751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40080" y="640080"/>
            <a:ext cx="6894575" cy="3566160"/>
          </a:xfrm>
          <a:prstGeom prst="rect">
            <a:avLst/>
          </a:prstGeom>
        </p:spPr>
        <p:txBody>
          <a:bodyPr vert="horz" lIns="91440" tIns="45720" rIns="91440" bIns="45720" rtlCol="0" anchor="b">
            <a:normAutofit/>
          </a:bodyPr>
          <a:lstStyle/>
          <a:p>
            <a:pPr marL="11206" marR="4483"/>
            <a:r>
              <a:rPr lang="en-US" sz="4600" b="1" u="sng"/>
              <a:t>Relationship of Research Problem, Research Questions, Research Objective, Research Contribution</a:t>
            </a:r>
          </a:p>
        </p:txBody>
      </p:sp>
      <p:pic>
        <p:nvPicPr>
          <p:cNvPr id="6" name="Picture 5">
            <a:extLst>
              <a:ext uri="{FF2B5EF4-FFF2-40B4-BE49-F238E27FC236}">
                <a16:creationId xmlns:a16="http://schemas.microsoft.com/office/drawing/2014/main" id="{74D454F7-B5EE-2A1B-7A59-91E18EF8B221}"/>
              </a:ext>
            </a:extLst>
          </p:cNvPr>
          <p:cNvPicPr>
            <a:picLocks noChangeAspect="1"/>
          </p:cNvPicPr>
          <p:nvPr/>
        </p:nvPicPr>
        <p:blipFill rotWithShape="1">
          <a:blip r:embed="rId2"/>
          <a:srcRect l="42828" r="11527" b="-1"/>
          <a:stretch/>
        </p:blipFill>
        <p:spPr>
          <a:xfrm>
            <a:off x="8139803" y="10"/>
            <a:ext cx="4052199" cy="6857990"/>
          </a:xfrm>
          <a:custGeom>
            <a:avLst/>
            <a:gdLst/>
            <a:ahLst/>
            <a:cxnLst/>
            <a:rect l="l" t="t" r="r" b="b"/>
            <a:pathLst>
              <a:path w="4052199" h="6858000">
                <a:moveTo>
                  <a:pt x="25603" y="0"/>
                </a:moveTo>
                <a:lnTo>
                  <a:pt x="4052199" y="0"/>
                </a:lnTo>
                <a:lnTo>
                  <a:pt x="4052199" y="6858000"/>
                </a:lnTo>
                <a:lnTo>
                  <a:pt x="28079" y="6858000"/>
                </a:lnTo>
                <a:lnTo>
                  <a:pt x="37459" y="6497135"/>
                </a:lnTo>
                <a:cubicBezTo>
                  <a:pt x="37586" y="6492050"/>
                  <a:pt x="38603" y="6487092"/>
                  <a:pt x="38603" y="6482007"/>
                </a:cubicBezTo>
                <a:cubicBezTo>
                  <a:pt x="47502" y="6367973"/>
                  <a:pt x="52587" y="6253939"/>
                  <a:pt x="18135" y="6142702"/>
                </a:cubicBezTo>
                <a:cubicBezTo>
                  <a:pt x="15084" y="6132214"/>
                  <a:pt x="13495" y="6121344"/>
                  <a:pt x="13432" y="6110411"/>
                </a:cubicBezTo>
                <a:cubicBezTo>
                  <a:pt x="11690" y="6013324"/>
                  <a:pt x="15936" y="5916236"/>
                  <a:pt x="26145" y="5819669"/>
                </a:cubicBezTo>
                <a:cubicBezTo>
                  <a:pt x="31229" y="5760555"/>
                  <a:pt x="26017" y="5700423"/>
                  <a:pt x="42926" y="5641690"/>
                </a:cubicBezTo>
                <a:cubicBezTo>
                  <a:pt x="50337" y="5612565"/>
                  <a:pt x="54595" y="5582728"/>
                  <a:pt x="55638" y="5552700"/>
                </a:cubicBezTo>
                <a:cubicBezTo>
                  <a:pt x="60087" y="5479983"/>
                  <a:pt x="38603" y="5411588"/>
                  <a:pt x="18263" y="5343066"/>
                </a:cubicBezTo>
                <a:cubicBezTo>
                  <a:pt x="7456" y="5306707"/>
                  <a:pt x="-5384" y="5269459"/>
                  <a:pt x="2372" y="5231320"/>
                </a:cubicBezTo>
                <a:cubicBezTo>
                  <a:pt x="16076" y="5173655"/>
                  <a:pt x="23920" y="5114744"/>
                  <a:pt x="25763" y="5055502"/>
                </a:cubicBezTo>
                <a:cubicBezTo>
                  <a:pt x="25635" y="5012660"/>
                  <a:pt x="15338" y="4970962"/>
                  <a:pt x="18898" y="4928374"/>
                </a:cubicBezTo>
                <a:cubicBezTo>
                  <a:pt x="27073" y="4845715"/>
                  <a:pt x="29157" y="4762561"/>
                  <a:pt x="25127" y="4679584"/>
                </a:cubicBezTo>
                <a:cubicBezTo>
                  <a:pt x="25077" y="4646429"/>
                  <a:pt x="28776" y="4613376"/>
                  <a:pt x="36187" y="4581060"/>
                </a:cubicBezTo>
                <a:cubicBezTo>
                  <a:pt x="45493" y="4524043"/>
                  <a:pt x="47464" y="4466060"/>
                  <a:pt x="42036" y="4408547"/>
                </a:cubicBezTo>
                <a:cubicBezTo>
                  <a:pt x="36060" y="4341932"/>
                  <a:pt x="18263" y="4276334"/>
                  <a:pt x="13685" y="4209719"/>
                </a:cubicBezTo>
                <a:cubicBezTo>
                  <a:pt x="6694" y="4099371"/>
                  <a:pt x="16610" y="3989024"/>
                  <a:pt x="26398" y="3879186"/>
                </a:cubicBezTo>
                <a:cubicBezTo>
                  <a:pt x="34026" y="3808731"/>
                  <a:pt x="36060" y="3737781"/>
                  <a:pt x="32501" y="3667009"/>
                </a:cubicBezTo>
                <a:cubicBezTo>
                  <a:pt x="28051" y="3610818"/>
                  <a:pt x="21059" y="3554755"/>
                  <a:pt x="19788" y="3498437"/>
                </a:cubicBezTo>
                <a:cubicBezTo>
                  <a:pt x="17627" y="3398006"/>
                  <a:pt x="18390" y="3297701"/>
                  <a:pt x="24237" y="3197143"/>
                </a:cubicBezTo>
                <a:cubicBezTo>
                  <a:pt x="27162" y="3146928"/>
                  <a:pt x="32119" y="3096966"/>
                  <a:pt x="34026" y="3046242"/>
                </a:cubicBezTo>
                <a:cubicBezTo>
                  <a:pt x="35933" y="2995518"/>
                  <a:pt x="40001" y="2944413"/>
                  <a:pt x="28433" y="2894578"/>
                </a:cubicBezTo>
                <a:cubicBezTo>
                  <a:pt x="8855" y="2810038"/>
                  <a:pt x="23220" y="2725879"/>
                  <a:pt x="27415" y="2641593"/>
                </a:cubicBezTo>
                <a:cubicBezTo>
                  <a:pt x="29958" y="2589217"/>
                  <a:pt x="45214" y="2535568"/>
                  <a:pt x="31738" y="2484717"/>
                </a:cubicBezTo>
                <a:cubicBezTo>
                  <a:pt x="10507" y="2405008"/>
                  <a:pt x="24492" y="2326951"/>
                  <a:pt x="31738" y="2248513"/>
                </a:cubicBezTo>
                <a:cubicBezTo>
                  <a:pt x="40218" y="2174283"/>
                  <a:pt x="38768" y="2099252"/>
                  <a:pt x="27415" y="2025403"/>
                </a:cubicBezTo>
                <a:cubicBezTo>
                  <a:pt x="12986" y="1952165"/>
                  <a:pt x="12986" y="1876803"/>
                  <a:pt x="27415" y="1803565"/>
                </a:cubicBezTo>
                <a:cubicBezTo>
                  <a:pt x="39276" y="1743102"/>
                  <a:pt x="40598" y="1681038"/>
                  <a:pt x="31356" y="1620119"/>
                </a:cubicBezTo>
                <a:cubicBezTo>
                  <a:pt x="25127" y="1576514"/>
                  <a:pt x="13940" y="1533163"/>
                  <a:pt x="12414" y="1489558"/>
                </a:cubicBezTo>
                <a:cubicBezTo>
                  <a:pt x="9262" y="1398420"/>
                  <a:pt x="11118" y="1307167"/>
                  <a:pt x="18008" y="1216233"/>
                </a:cubicBezTo>
                <a:cubicBezTo>
                  <a:pt x="26017" y="1112496"/>
                  <a:pt x="41400" y="1009268"/>
                  <a:pt x="30721" y="904896"/>
                </a:cubicBezTo>
                <a:cubicBezTo>
                  <a:pt x="27162" y="869046"/>
                  <a:pt x="19661" y="833323"/>
                  <a:pt x="18771" y="797346"/>
                </a:cubicBezTo>
                <a:cubicBezTo>
                  <a:pt x="17118" y="730095"/>
                  <a:pt x="16737" y="663607"/>
                  <a:pt x="20169" y="593941"/>
                </a:cubicBezTo>
                <a:cubicBezTo>
                  <a:pt x="23602" y="524274"/>
                  <a:pt x="38348" y="451938"/>
                  <a:pt x="28433" y="383798"/>
                </a:cubicBezTo>
                <a:cubicBezTo>
                  <a:pt x="18516" y="315657"/>
                  <a:pt x="24873" y="248406"/>
                  <a:pt x="31229" y="181410"/>
                </a:cubicBezTo>
                <a:cubicBezTo>
                  <a:pt x="34344" y="149565"/>
                  <a:pt x="36410" y="118069"/>
                  <a:pt x="35854" y="86700"/>
                </a:cubicBezTo>
                <a:close/>
              </a:path>
            </a:pathLst>
          </a:custGeom>
        </p:spPr>
      </p:pic>
      <p:sp>
        <p:nvSpPr>
          <p:cNvPr id="4" name="Slide Number Placeholder 3">
            <a:extLst>
              <a:ext uri="{FF2B5EF4-FFF2-40B4-BE49-F238E27FC236}">
                <a16:creationId xmlns:a16="http://schemas.microsoft.com/office/drawing/2014/main" id="{8C0D91DD-E84F-4237-81F8-2CAFC2ABD495}"/>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defRPr/>
            </a:pPr>
            <a:fld id="{A9708F84-B0AC-42AD-A9DD-AFF41622BAFA}" type="slidenum">
              <a:rPr lang="en-US">
                <a:solidFill>
                  <a:srgbClr val="FFFFFF"/>
                </a:solidFill>
                <a:latin typeface="Calibri" panose="020F0502020204030204"/>
              </a:rPr>
              <a:pPr>
                <a:spcAft>
                  <a:spcPts val="600"/>
                </a:spcAft>
                <a:defRPr/>
              </a:pPr>
              <a:t>13</a:t>
            </a:fld>
            <a:endParaRPr lang="en-US">
              <a:solidFill>
                <a:srgbClr val="FFFFFF"/>
              </a:solidFill>
              <a:latin typeface="Calibri" panose="020F0502020204030204"/>
            </a:endParaRPr>
          </a:p>
        </p:txBody>
      </p:sp>
    </p:spTree>
    <p:extLst>
      <p:ext uri="{BB962C8B-B14F-4D97-AF65-F5344CB8AC3E}">
        <p14:creationId xmlns:p14="http://schemas.microsoft.com/office/powerpoint/2010/main" val="306763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4">
            <a:extLst>
              <a:ext uri="{FF2B5EF4-FFF2-40B4-BE49-F238E27FC236}">
                <a16:creationId xmlns:a16="http://schemas.microsoft.com/office/drawing/2014/main" id="{69A5B78B-B7BA-49DF-BC2F-931E24872C66}"/>
              </a:ext>
            </a:extLst>
          </p:cNvPr>
          <p:cNvGraphicFramePr>
            <a:graphicFrameLocks/>
          </p:cNvGraphicFramePr>
          <p:nvPr>
            <p:extLst>
              <p:ext uri="{D42A27DB-BD31-4B8C-83A1-F6EECF244321}">
                <p14:modId xmlns:p14="http://schemas.microsoft.com/office/powerpoint/2010/main" val="1971258112"/>
              </p:ext>
            </p:extLst>
          </p:nvPr>
        </p:nvGraphicFramePr>
        <p:xfrm>
          <a:off x="286950" y="732867"/>
          <a:ext cx="11618100" cy="5315965"/>
        </p:xfrm>
        <a:graphic>
          <a:graphicData uri="http://schemas.openxmlformats.org/drawingml/2006/table">
            <a:tbl>
              <a:tblPr firstRow="1" bandRow="1">
                <a:tableStyleId>{7E9639D4-E3E2-4D34-9284-5A2195B3D0D7}</a:tableStyleId>
              </a:tblPr>
              <a:tblGrid>
                <a:gridCol w="660781">
                  <a:extLst>
                    <a:ext uri="{9D8B030D-6E8A-4147-A177-3AD203B41FA5}">
                      <a16:colId xmlns:a16="http://schemas.microsoft.com/office/drawing/2014/main" val="3511362365"/>
                    </a:ext>
                  </a:extLst>
                </a:gridCol>
                <a:gridCol w="2909788">
                  <a:extLst>
                    <a:ext uri="{9D8B030D-6E8A-4147-A177-3AD203B41FA5}">
                      <a16:colId xmlns:a16="http://schemas.microsoft.com/office/drawing/2014/main" val="20000"/>
                    </a:ext>
                  </a:extLst>
                </a:gridCol>
                <a:gridCol w="8047531">
                  <a:extLst>
                    <a:ext uri="{9D8B030D-6E8A-4147-A177-3AD203B41FA5}">
                      <a16:colId xmlns:a16="http://schemas.microsoft.com/office/drawing/2014/main" val="20001"/>
                    </a:ext>
                  </a:extLst>
                </a:gridCol>
              </a:tblGrid>
              <a:tr h="561085">
                <a:tc gridSpan="2">
                  <a:txBody>
                    <a:bodyPr/>
                    <a:lstStyle/>
                    <a:p>
                      <a:pPr algn="ctr"/>
                      <a:r>
                        <a:rPr lang="en-US" dirty="0">
                          <a:effectLst>
                            <a:outerShdw blurRad="38100" dist="38100" dir="2700000" algn="tl">
                              <a:srgbClr val="000000">
                                <a:alpha val="43137"/>
                              </a:srgbClr>
                            </a:outerShdw>
                          </a:effectLst>
                        </a:rPr>
                        <a:t>Research Problems</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tc>
                <a:tc>
                  <a:txBody>
                    <a:bodyPr/>
                    <a:lstStyle/>
                    <a:p>
                      <a:pPr algn="ctr"/>
                      <a:r>
                        <a:rPr lang="en-US" sz="1800" dirty="0"/>
                        <a:t>Literature Support</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none" dirty="0"/>
                        <a:t>RP1</a:t>
                      </a:r>
                      <a:endParaRPr lang="en-US" sz="1800" u="none"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dirty="0">
                          <a:latin typeface="Times New Roman" panose="02020603050405020304" pitchFamily="18" charset="0"/>
                          <a:cs typeface="Times New Roman" panose="02020603050405020304" pitchFamily="18" charset="0"/>
                        </a:rPr>
                        <a:t>The </a:t>
                      </a:r>
                      <a:r>
                        <a:rPr lang="en-US" sz="2000" dirty="0">
                          <a:solidFill>
                            <a:srgbClr val="00B050"/>
                          </a:solidFill>
                          <a:latin typeface="Times New Roman" panose="02020603050405020304" pitchFamily="18" charset="0"/>
                          <a:cs typeface="Times New Roman" panose="02020603050405020304" pitchFamily="18" charset="0"/>
                        </a:rPr>
                        <a:t>real word public data </a:t>
                      </a:r>
                      <a:r>
                        <a:rPr lang="en-US" sz="2000" dirty="0">
                          <a:latin typeface="Times New Roman" panose="02020603050405020304" pitchFamily="18" charset="0"/>
                          <a:cs typeface="Times New Roman" panose="02020603050405020304" pitchFamily="18" charset="0"/>
                        </a:rPr>
                        <a:t>in the context diabetes complication can containing </a:t>
                      </a:r>
                      <a:r>
                        <a:rPr lang="en-US" sz="2000" dirty="0">
                          <a:solidFill>
                            <a:srgbClr val="FF0000"/>
                          </a:solidFill>
                          <a:latin typeface="Times New Roman" panose="02020603050405020304" pitchFamily="18" charset="0"/>
                          <a:cs typeface="Times New Roman" panose="02020603050405020304" pitchFamily="18" charset="0"/>
                        </a:rPr>
                        <a:t>variables or features with imbalance and noisy </a:t>
                      </a:r>
                      <a:r>
                        <a:rPr lang="en-US" sz="2000" dirty="0">
                          <a:latin typeface="Times New Roman" panose="02020603050405020304" pitchFamily="18" charset="0"/>
                          <a:cs typeface="Times New Roman" panose="02020603050405020304" pitchFamily="18" charset="0"/>
                        </a:rPr>
                        <a:t>that will affect </a:t>
                      </a:r>
                      <a:r>
                        <a:rPr lang="en-US" sz="2000" dirty="0">
                          <a:solidFill>
                            <a:srgbClr val="7030A0"/>
                          </a:solidFill>
                          <a:latin typeface="Times New Roman" panose="02020603050405020304" pitchFamily="18" charset="0"/>
                          <a:cs typeface="Times New Roman" panose="02020603050405020304" pitchFamily="18" charset="0"/>
                        </a:rPr>
                        <a:t>performance</a:t>
                      </a:r>
                      <a:r>
                        <a:rPr lang="en-US" sz="2000" dirty="0">
                          <a:latin typeface="Times New Roman" panose="02020603050405020304" pitchFamily="18" charset="0"/>
                          <a:cs typeface="Times New Roman" panose="02020603050405020304" pitchFamily="18" charset="0"/>
                        </a:rPr>
                        <a:t> of deep neural network model </a:t>
                      </a:r>
                      <a:r>
                        <a:rPr lang="en-US" sz="2000" b="0" dirty="0">
                          <a:latin typeface="Times New Roman" panose="02020603050405020304" pitchFamily="18" charset="0"/>
                          <a:cs typeface="Times New Roman" panose="02020603050405020304" pitchFamily="18" charset="0"/>
                        </a:rPr>
                        <a:t>in the </a:t>
                      </a:r>
                      <a:r>
                        <a:rPr lang="en-US" sz="2000" b="0" dirty="0">
                          <a:solidFill>
                            <a:srgbClr val="0070C0"/>
                          </a:solidFill>
                          <a:latin typeface="Times New Roman" panose="02020603050405020304" pitchFamily="18" charset="0"/>
                          <a:cs typeface="Times New Roman" panose="02020603050405020304" pitchFamily="18" charset="0"/>
                        </a:rPr>
                        <a:t>Multi label task classification </a:t>
                      </a:r>
                      <a:r>
                        <a:rPr lang="en-US" sz="2000" b="0" dirty="0">
                          <a:solidFill>
                            <a:schemeClr val="tx1"/>
                          </a:solidFill>
                          <a:latin typeface="Times New Roman" panose="02020603050405020304" pitchFamily="18" charset="0"/>
                          <a:cs typeface="Times New Roman" panose="02020603050405020304" pitchFamily="18" charset="0"/>
                        </a:rPr>
                        <a:t>(</a:t>
                      </a:r>
                      <a:r>
                        <a:rPr lang="en-US" sz="2000" b="1" dirty="0">
                          <a:solidFill>
                            <a:schemeClr val="tx1"/>
                          </a:solidFill>
                          <a:latin typeface="Times New Roman" panose="02020603050405020304" pitchFamily="18" charset="0"/>
                          <a:cs typeface="Times New Roman" panose="02020603050405020304" pitchFamily="18" charset="0"/>
                        </a:rPr>
                        <a:t>MLC</a:t>
                      </a:r>
                      <a:r>
                        <a:rPr lang="en-US" sz="2000" b="0" dirty="0">
                          <a:solidFill>
                            <a:schemeClr val="tx1"/>
                          </a:solidFill>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for Risk Prediction Diabetes Complication (</a:t>
                      </a:r>
                      <a:r>
                        <a:rPr lang="en-US" sz="2000" b="1" dirty="0">
                          <a:latin typeface="Times New Roman" panose="02020603050405020304" pitchFamily="18" charset="0"/>
                          <a:cs typeface="Times New Roman" panose="02020603050405020304" pitchFamily="18" charset="0"/>
                        </a:rPr>
                        <a:t>RPDC</a:t>
                      </a:r>
                      <a:r>
                        <a:rPr lang="en-US" sz="2000" dirty="0">
                          <a:latin typeface="Times New Roman" panose="02020603050405020304" pitchFamily="18" charset="0"/>
                          <a:cs typeface="Times New Roman" panose="02020603050405020304" pitchFamily="18" charset="0"/>
                        </a:rPr>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err="1">
                          <a:solidFill>
                            <a:schemeClr val="tx1"/>
                          </a:solidFill>
                          <a:effectLst/>
                          <a:latin typeface="Times New Roman" panose="02020603050405020304" pitchFamily="18" charset="0"/>
                          <a:ea typeface="+mn-ea"/>
                          <a:cs typeface="Times New Roman" panose="02020603050405020304" pitchFamily="18" charset="0"/>
                        </a:rPr>
                        <a:t>Nnamoko</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 and </a:t>
                      </a:r>
                      <a:r>
                        <a:rPr lang="en-US" sz="1800" kern="1200" dirty="0" err="1">
                          <a:solidFill>
                            <a:schemeClr val="tx1"/>
                          </a:solidFill>
                          <a:effectLst/>
                          <a:latin typeface="Times New Roman" panose="02020603050405020304" pitchFamily="18" charset="0"/>
                          <a:ea typeface="+mn-ea"/>
                          <a:cs typeface="Times New Roman" panose="02020603050405020304" pitchFamily="18" charset="0"/>
                        </a:rPr>
                        <a:t>Korkontzelos</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 (2020) stated that a balanced dataset is quite rare in </a:t>
                      </a:r>
                      <a:r>
                        <a:rPr lang="en-US" sz="1800" kern="1200" dirty="0">
                          <a:solidFill>
                            <a:srgbClr val="FF0000"/>
                          </a:solidFill>
                          <a:effectLst/>
                          <a:latin typeface="Times New Roman" panose="02020603050405020304" pitchFamily="18" charset="0"/>
                          <a:ea typeface="+mn-ea"/>
                          <a:cs typeface="Times New Roman" panose="02020603050405020304" pitchFamily="18" charset="0"/>
                        </a:rPr>
                        <a:t>real-world </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scenarios and learning from the </a:t>
                      </a:r>
                      <a:r>
                        <a:rPr lang="en-US" sz="1800" kern="1200" dirty="0">
                          <a:solidFill>
                            <a:schemeClr val="accent6"/>
                          </a:solidFill>
                          <a:effectLst/>
                          <a:latin typeface="Times New Roman" panose="02020603050405020304" pitchFamily="18" charset="0"/>
                          <a:ea typeface="+mn-ea"/>
                          <a:cs typeface="Times New Roman" panose="02020603050405020304" pitchFamily="18" charset="0"/>
                        </a:rPr>
                        <a:t>outliers with imbalanced data </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is difficulty for classifiers in which can affect </a:t>
                      </a:r>
                      <a:r>
                        <a:rPr lang="en-US" sz="1800" kern="1200" dirty="0">
                          <a:solidFill>
                            <a:srgbClr val="00B0F0"/>
                          </a:solidFill>
                          <a:effectLst/>
                          <a:latin typeface="Times New Roman" panose="02020603050405020304" pitchFamily="18" charset="0"/>
                          <a:ea typeface="+mn-ea"/>
                          <a:cs typeface="Times New Roman" panose="02020603050405020304" pitchFamily="18" charset="0"/>
                        </a:rPr>
                        <a:t>higher misclassification costs</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Times New Roman" panose="02020603050405020304" pitchFamily="18" charset="0"/>
                          <a:ea typeface="+mn-ea"/>
                          <a:cs typeface="Times New Roman" panose="02020603050405020304" pitchFamily="18" charset="0"/>
                        </a:rPr>
                        <a:t>Real world Diabetes dataset have an imbalanced class in nature. </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Noisy</a:t>
                      </a:r>
                      <a:r>
                        <a:rPr lang="en-US" b="1"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 </a:t>
                      </a:r>
                      <a:r>
                        <a:rPr lang="en-US"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Attribute or redundancies, inconsistencies and missing value </a:t>
                      </a:r>
                      <a:r>
                        <a:rPr lang="en-US"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usually happen in some raw data (Varma </a:t>
                      </a:r>
                      <a:r>
                        <a:rPr lang="en-US" i="1" dirty="0">
                          <a:latin typeface="Times New Roman" panose="02020603050405020304" pitchFamily="18" charset="0"/>
                          <a:ea typeface="SimSun" panose="02010600030101010101" pitchFamily="2" charset="-122"/>
                          <a:cs typeface="Times New Roman" panose="02020603050405020304" pitchFamily="18" charset="0"/>
                        </a:rPr>
                        <a:t>et al.</a:t>
                      </a:r>
                      <a:r>
                        <a:rPr lang="en-US" dirty="0">
                          <a:latin typeface="Times New Roman" panose="02020603050405020304" pitchFamily="18" charset="0"/>
                          <a:ea typeface="SimSun" panose="02010600030101010101" pitchFamily="2" charset="-122"/>
                          <a:cs typeface="Times New Roman" panose="02020603050405020304" pitchFamily="18" charset="0"/>
                        </a:rPr>
                        <a:t>, 2014; Ramírez-Gallego </a:t>
                      </a:r>
                      <a:r>
                        <a:rPr lang="en-US" i="1" dirty="0">
                          <a:latin typeface="Times New Roman" panose="02020603050405020304" pitchFamily="18" charset="0"/>
                          <a:ea typeface="SimSun" panose="02010600030101010101" pitchFamily="2" charset="-122"/>
                          <a:cs typeface="Times New Roman" panose="02020603050405020304" pitchFamily="18" charset="0"/>
                        </a:rPr>
                        <a:t>et al.</a:t>
                      </a:r>
                      <a:r>
                        <a:rPr lang="en-US" dirty="0">
                          <a:latin typeface="Times New Roman" panose="02020603050405020304" pitchFamily="18" charset="0"/>
                          <a:ea typeface="SimSun" panose="02010600030101010101" pitchFamily="2" charset="-122"/>
                          <a:cs typeface="Times New Roman" panose="02020603050405020304" pitchFamily="18" charset="0"/>
                        </a:rPr>
                        <a:t>, 2017)</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Times New Roman" panose="02020603050405020304" pitchFamily="18" charset="0"/>
                          <a:ea typeface="+mn-ea"/>
                          <a:cs typeface="Times New Roman" panose="02020603050405020304" pitchFamily="18" charset="0"/>
                        </a:rPr>
                        <a:t>Learning from </a:t>
                      </a:r>
                      <a:r>
                        <a:rPr lang="en-US" sz="1800" kern="1200" dirty="0">
                          <a:solidFill>
                            <a:srgbClr val="00B050"/>
                          </a:solidFill>
                          <a:effectLst/>
                          <a:latin typeface="Times New Roman" panose="02020603050405020304" pitchFamily="18" charset="0"/>
                          <a:ea typeface="+mn-ea"/>
                          <a:cs typeface="Times New Roman" panose="02020603050405020304" pitchFamily="18" charset="0"/>
                        </a:rPr>
                        <a:t>imbalanced</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 datasets is </a:t>
                      </a:r>
                      <a:r>
                        <a:rPr lang="en-US" sz="1800" kern="1200" dirty="0">
                          <a:solidFill>
                            <a:srgbClr val="00B0F0"/>
                          </a:solidFill>
                          <a:effectLst/>
                          <a:latin typeface="Times New Roman" panose="02020603050405020304" pitchFamily="18" charset="0"/>
                          <a:ea typeface="+mn-ea"/>
                          <a:cs typeface="Times New Roman" panose="02020603050405020304" pitchFamily="18" charset="0"/>
                        </a:rPr>
                        <a:t>difficult</a:t>
                      </a:r>
                      <a:r>
                        <a:rPr lang="en-US" sz="1800" kern="1200" dirty="0">
                          <a:solidFill>
                            <a:schemeClr val="tx1"/>
                          </a:solidFill>
                          <a:effectLst/>
                          <a:latin typeface="Times New Roman" panose="02020603050405020304" pitchFamily="18" charset="0"/>
                          <a:ea typeface="+mn-ea"/>
                          <a:cs typeface="Times New Roman" panose="02020603050405020304" pitchFamily="18" charset="0"/>
                        </a:rPr>
                        <a:t>. </a:t>
                      </a:r>
                      <a:r>
                        <a:rPr lang="en-US" dirty="0" err="1">
                          <a:latin typeface="Times New Roman" panose="02020603050405020304" pitchFamily="18" charset="0"/>
                          <a:ea typeface="SimSun" panose="02010600030101010101" pitchFamily="2" charset="-122"/>
                          <a:cs typeface="Times New Roman" panose="02020603050405020304" pitchFamily="18" charset="0"/>
                        </a:rPr>
                        <a:t>Dagliati</a:t>
                      </a:r>
                      <a:r>
                        <a:rPr lang="en-US" dirty="0">
                          <a:latin typeface="Times New Roman" panose="02020603050405020304" pitchFamily="18" charset="0"/>
                          <a:ea typeface="SimSun" panose="02010600030101010101" pitchFamily="2" charset="-122"/>
                          <a:cs typeface="Times New Roman" panose="02020603050405020304" pitchFamily="18" charset="0"/>
                        </a:rPr>
                        <a:t> et al., (2018) mentions the significant relationship between </a:t>
                      </a:r>
                      <a:r>
                        <a:rPr lang="en-US"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balance class problem</a:t>
                      </a:r>
                      <a:r>
                        <a:rPr lang="en-US" dirty="0">
                          <a:latin typeface="Times New Roman" panose="02020603050405020304" pitchFamily="18" charset="0"/>
                          <a:ea typeface="SimSun" panose="02010600030101010101" pitchFamily="2" charset="-122"/>
                          <a:cs typeface="Times New Roman" panose="02020603050405020304" pitchFamily="18" charset="0"/>
                        </a:rPr>
                        <a:t> with </a:t>
                      </a:r>
                      <a:r>
                        <a:rPr lang="en-US"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accuracy</a:t>
                      </a:r>
                      <a:r>
                        <a:rPr lang="en-US" dirty="0">
                          <a:latin typeface="Times New Roman" panose="02020603050405020304" pitchFamily="18" charset="0"/>
                          <a:ea typeface="SimSun" panose="02010600030101010101" pitchFamily="2" charset="-122"/>
                          <a:cs typeface="Times New Roman" panose="02020603050405020304" pitchFamily="18" charset="0"/>
                        </a:rPr>
                        <a:t> was heavily influenced when the original unbalanced data are used.</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u="none" dirty="0">
                          <a:solidFill>
                            <a:schemeClr val="tx1"/>
                          </a:solidFill>
                          <a:latin typeface="Times New Roman" panose="02020603050405020304" pitchFamily="18" charset="0"/>
                          <a:cs typeface="Times New Roman" panose="02020603050405020304" pitchFamily="18" charset="0"/>
                        </a:rPr>
                        <a:t>By </a:t>
                      </a:r>
                      <a:r>
                        <a:rPr lang="en-US" sz="1800" b="1" u="none" dirty="0">
                          <a:solidFill>
                            <a:srgbClr val="FF0000"/>
                          </a:solidFill>
                          <a:latin typeface="Times New Roman" panose="02020603050405020304" pitchFamily="18" charset="0"/>
                          <a:cs typeface="Times New Roman" panose="02020603050405020304" pitchFamily="18" charset="0"/>
                        </a:rPr>
                        <a:t>eliminating missing values, noisy data (data cleaning) and class imbalance </a:t>
                      </a:r>
                      <a:r>
                        <a:rPr lang="en-US" sz="1800" u="none" dirty="0">
                          <a:solidFill>
                            <a:schemeClr val="tx1"/>
                          </a:solidFill>
                          <a:latin typeface="Times New Roman" panose="02020603050405020304" pitchFamily="18" charset="0"/>
                          <a:cs typeface="Times New Roman" panose="02020603050405020304" pitchFamily="18" charset="0"/>
                        </a:rPr>
                        <a:t>will achieve effective feature for perform better pre-processing that </a:t>
                      </a:r>
                      <a:r>
                        <a:rPr lang="en-US" sz="1800" b="1" u="none" dirty="0">
                          <a:solidFill>
                            <a:srgbClr val="FF0000"/>
                          </a:solidFill>
                          <a:latin typeface="Times New Roman" panose="02020603050405020304" pitchFamily="18" charset="0"/>
                          <a:cs typeface="Times New Roman" panose="02020603050405020304" pitchFamily="18" charset="0"/>
                        </a:rPr>
                        <a:t>effect accuracy</a:t>
                      </a:r>
                      <a:r>
                        <a:rPr lang="en-US" sz="1800" u="none" dirty="0">
                          <a:solidFill>
                            <a:schemeClr val="tx1"/>
                          </a:solidFill>
                          <a:latin typeface="Times New Roman" panose="02020603050405020304" pitchFamily="18" charset="0"/>
                          <a:cs typeface="Times New Roman" panose="02020603050405020304" pitchFamily="18" charset="0"/>
                        </a:rPr>
                        <a:t> of the model (Sudha, 2017). </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dirty="0">
                          <a:latin typeface="Times New Roman" panose="02020603050405020304" pitchFamily="18" charset="0"/>
                          <a:cs typeface="Times New Roman" panose="02020603050405020304" pitchFamily="18" charset="0"/>
                        </a:rPr>
                        <a:t>Lack of st</a:t>
                      </a:r>
                      <a:r>
                        <a:rPr lang="en-US" dirty="0">
                          <a:latin typeface="Times New Roman" panose="02020603050405020304" pitchFamily="18" charset="0"/>
                          <a:cs typeface="Times New Roman" panose="02020603050405020304" pitchFamily="18" charset="0"/>
                        </a:rPr>
                        <a:t>udy for early detection and prognosis of diabetes complication. </a:t>
                      </a:r>
                      <a:r>
                        <a:rPr lang="en-US" spc="-4" dirty="0">
                          <a:solidFill>
                            <a:prstClr val="black"/>
                          </a:solidFill>
                          <a:latin typeface="Times New Roman" panose="02020603050405020304" pitchFamily="18" charset="0"/>
                          <a:cs typeface="Times New Roman" panose="02020603050405020304" pitchFamily="18" charset="0"/>
                        </a:rPr>
                        <a:t>Many </a:t>
                      </a:r>
                      <a:r>
                        <a:rPr lang="en-US" spc="-4" dirty="0">
                          <a:solidFill>
                            <a:srgbClr val="FF0000"/>
                          </a:solidFill>
                          <a:latin typeface="Times New Roman" panose="02020603050405020304" pitchFamily="18" charset="0"/>
                          <a:cs typeface="Times New Roman" panose="02020603050405020304" pitchFamily="18" charset="0"/>
                        </a:rPr>
                        <a:t>predictive models </a:t>
                      </a:r>
                      <a:r>
                        <a:rPr lang="en-US" spc="-4" dirty="0">
                          <a:solidFill>
                            <a:prstClr val="black"/>
                          </a:solidFill>
                          <a:latin typeface="Times New Roman" panose="02020603050405020304" pitchFamily="18" charset="0"/>
                          <a:cs typeface="Times New Roman" panose="02020603050405020304" pitchFamily="18" charset="0"/>
                        </a:rPr>
                        <a:t>have been built and many risk factors </a:t>
                      </a:r>
                      <a:r>
                        <a:rPr lang="en-US" spc="-4" dirty="0">
                          <a:solidFill>
                            <a:srgbClr val="00B050"/>
                          </a:solidFill>
                          <a:latin typeface="Times New Roman" panose="02020603050405020304" pitchFamily="18" charset="0"/>
                          <a:cs typeface="Times New Roman" panose="02020603050405020304" pitchFamily="18" charset="0"/>
                        </a:rPr>
                        <a:t>have been identified </a:t>
                      </a:r>
                      <a:r>
                        <a:rPr lang="en-US" spc="-4" dirty="0">
                          <a:solidFill>
                            <a:prstClr val="black"/>
                          </a:solidFill>
                          <a:latin typeface="Times New Roman" panose="02020603050405020304" pitchFamily="18" charset="0"/>
                          <a:cs typeface="Times New Roman" panose="02020603050405020304" pitchFamily="18" charset="0"/>
                        </a:rPr>
                        <a:t>for type 2 diabetes (binary classification). However, previous predictive models </a:t>
                      </a:r>
                      <a:r>
                        <a:rPr lang="en-US" spc="-4" dirty="0">
                          <a:solidFill>
                            <a:srgbClr val="FF0000"/>
                          </a:solidFill>
                          <a:latin typeface="Times New Roman" panose="02020603050405020304" pitchFamily="18" charset="0"/>
                          <a:cs typeface="Times New Roman" panose="02020603050405020304" pitchFamily="18" charset="0"/>
                        </a:rPr>
                        <a:t>based on survey data need to be further improved</a:t>
                      </a:r>
                      <a:r>
                        <a:rPr lang="en-US" spc="-4" dirty="0">
                          <a:solidFill>
                            <a:prstClr val="black"/>
                          </a:solidFill>
                          <a:latin typeface="Times New Roman" panose="02020603050405020304" pitchFamily="18" charset="0"/>
                          <a:cs typeface="Times New Roman" panose="02020603050405020304" pitchFamily="18" charset="0"/>
                        </a:rPr>
                        <a:t>, and other </a:t>
                      </a:r>
                      <a:r>
                        <a:rPr lang="en-US" spc="-4" dirty="0">
                          <a:solidFill>
                            <a:srgbClr val="7030A0"/>
                          </a:solidFill>
                          <a:latin typeface="Times New Roman" panose="02020603050405020304" pitchFamily="18" charset="0"/>
                          <a:cs typeface="Times New Roman" panose="02020603050405020304" pitchFamily="18" charset="0"/>
                        </a:rPr>
                        <a:t>risk factors need to be identified </a:t>
                      </a:r>
                      <a:r>
                        <a:rPr lang="en-US" dirty="0">
                          <a:solidFill>
                            <a:srgbClr val="7030A0"/>
                          </a:solidFill>
                          <a:latin typeface="Times New Roman" panose="02020603050405020304" pitchFamily="18" charset="0"/>
                          <a:ea typeface="Calibri" panose="020F0502020204030204" pitchFamily="34" charset="0"/>
                          <a:cs typeface="Times New Roman" panose="02020603050405020304" pitchFamily="18" charset="0"/>
                        </a:rPr>
                        <a:t> </a:t>
                      </a:r>
                      <a:r>
                        <a:rPr lang="en-US" dirty="0">
                          <a:latin typeface="Times New Roman" panose="02020603050405020304" pitchFamily="18" charset="0"/>
                          <a:ea typeface="Calibri" panose="020F0502020204030204" pitchFamily="34" charset="0"/>
                          <a:cs typeface="Times New Roman" panose="02020603050405020304" pitchFamily="18" charset="0"/>
                        </a:rPr>
                        <a:t>(</a:t>
                      </a:r>
                      <a:r>
                        <a:rPr lang="en-US" dirty="0" err="1">
                          <a:latin typeface="Times New Roman" panose="02020603050405020304" pitchFamily="18" charset="0"/>
                          <a:ea typeface="Calibri" panose="020F0502020204030204" pitchFamily="34" charset="0"/>
                          <a:cs typeface="Times New Roman" panose="02020603050405020304" pitchFamily="18" charset="0"/>
                        </a:rPr>
                        <a:t>Xie</a:t>
                      </a:r>
                      <a:r>
                        <a:rPr lang="en-US" dirty="0">
                          <a:latin typeface="Times New Roman" panose="02020603050405020304" pitchFamily="18" charset="0"/>
                          <a:ea typeface="Calibri" panose="020F0502020204030204" pitchFamily="34" charset="0"/>
                          <a:cs typeface="Times New Roman" panose="02020603050405020304" pitchFamily="18" charset="0"/>
                        </a:rPr>
                        <a:t> et al., 2019). </a:t>
                      </a:r>
                      <a:endParaRPr lang="en-US" sz="1800" kern="1200" dirty="0">
                        <a:solidFill>
                          <a:schemeClr val="tx1"/>
                        </a:solidFill>
                        <a:effectLst/>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2" name="Title 1">
            <a:extLst>
              <a:ext uri="{FF2B5EF4-FFF2-40B4-BE49-F238E27FC236}">
                <a16:creationId xmlns:a16="http://schemas.microsoft.com/office/drawing/2014/main" id="{882C6EE7-A273-4D2D-8809-F77D83C18272}"/>
              </a:ext>
            </a:extLst>
          </p:cNvPr>
          <p:cNvSpPr>
            <a:spLocks noGrp="1"/>
          </p:cNvSpPr>
          <p:nvPr>
            <p:ph type="title"/>
          </p:nvPr>
        </p:nvSpPr>
        <p:spPr>
          <a:xfrm>
            <a:off x="346210" y="47074"/>
            <a:ext cx="10303127" cy="624927"/>
          </a:xfrm>
        </p:spPr>
        <p:txBody>
          <a:bodyPr vert="horz" lIns="91440" tIns="45720" rIns="91440" bIns="45720" rtlCol="0" anchor="ctr">
            <a:normAutofit fontScale="90000"/>
          </a:bodyPr>
          <a:lstStyle/>
          <a:p>
            <a:r>
              <a:rPr lang="en-US" b="1" u="sng" dirty="0"/>
              <a:t>Research Problem 1 and Literature Support (1)</a:t>
            </a:r>
          </a:p>
        </p:txBody>
      </p:sp>
      <p:sp>
        <p:nvSpPr>
          <p:cNvPr id="3" name="Slide Number Placeholder 2">
            <a:extLst>
              <a:ext uri="{FF2B5EF4-FFF2-40B4-BE49-F238E27FC236}">
                <a16:creationId xmlns:a16="http://schemas.microsoft.com/office/drawing/2014/main" id="{23525E08-746B-4561-AE51-13C5D69E494D}"/>
              </a:ext>
            </a:extLst>
          </p:cNvPr>
          <p:cNvSpPr>
            <a:spLocks noGrp="1"/>
          </p:cNvSpPr>
          <p:nvPr>
            <p:ph type="sldNum" sz="quarter" idx="12"/>
          </p:nvPr>
        </p:nvSpPr>
        <p:spPr/>
        <p:txBody>
          <a:bodyPr/>
          <a:lstStyle/>
          <a:p>
            <a:fld id="{A9708F84-B0AC-42AD-A9DD-AFF41622BAFA}" type="slidenum">
              <a:rPr lang="en-US" smtClean="0"/>
              <a:t>14</a:t>
            </a:fld>
            <a:endParaRPr lang="en-US"/>
          </a:p>
        </p:txBody>
      </p:sp>
    </p:spTree>
    <p:extLst>
      <p:ext uri="{BB962C8B-B14F-4D97-AF65-F5344CB8AC3E}">
        <p14:creationId xmlns:p14="http://schemas.microsoft.com/office/powerpoint/2010/main" val="3254721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4">
            <a:extLst>
              <a:ext uri="{FF2B5EF4-FFF2-40B4-BE49-F238E27FC236}">
                <a16:creationId xmlns:a16="http://schemas.microsoft.com/office/drawing/2014/main" id="{69A5B78B-B7BA-49DF-BC2F-931E24872C66}"/>
              </a:ext>
            </a:extLst>
          </p:cNvPr>
          <p:cNvGraphicFramePr>
            <a:graphicFrameLocks/>
          </p:cNvGraphicFramePr>
          <p:nvPr>
            <p:extLst>
              <p:ext uri="{D42A27DB-BD31-4B8C-83A1-F6EECF244321}">
                <p14:modId xmlns:p14="http://schemas.microsoft.com/office/powerpoint/2010/main" val="3948166580"/>
              </p:ext>
            </p:extLst>
          </p:nvPr>
        </p:nvGraphicFramePr>
        <p:xfrm>
          <a:off x="207745" y="696975"/>
          <a:ext cx="11789624" cy="5634400"/>
        </p:xfrm>
        <a:graphic>
          <a:graphicData uri="http://schemas.openxmlformats.org/drawingml/2006/table">
            <a:tbl>
              <a:tblPr firstRow="1" bandRow="1">
                <a:tableStyleId>{7E9639D4-E3E2-4D34-9284-5A2195B3D0D7}</a:tableStyleId>
              </a:tblPr>
              <a:tblGrid>
                <a:gridCol w="670536">
                  <a:extLst>
                    <a:ext uri="{9D8B030D-6E8A-4147-A177-3AD203B41FA5}">
                      <a16:colId xmlns:a16="http://schemas.microsoft.com/office/drawing/2014/main" val="3511362365"/>
                    </a:ext>
                  </a:extLst>
                </a:gridCol>
                <a:gridCol w="2952747">
                  <a:extLst>
                    <a:ext uri="{9D8B030D-6E8A-4147-A177-3AD203B41FA5}">
                      <a16:colId xmlns:a16="http://schemas.microsoft.com/office/drawing/2014/main" val="20000"/>
                    </a:ext>
                  </a:extLst>
                </a:gridCol>
                <a:gridCol w="8166341">
                  <a:extLst>
                    <a:ext uri="{9D8B030D-6E8A-4147-A177-3AD203B41FA5}">
                      <a16:colId xmlns:a16="http://schemas.microsoft.com/office/drawing/2014/main" val="20001"/>
                    </a:ext>
                  </a:extLst>
                </a:gridCol>
              </a:tblGrid>
              <a:tr h="749376">
                <a:tc gridSpan="2">
                  <a:txBody>
                    <a:bodyPr/>
                    <a:lstStyle/>
                    <a:p>
                      <a:pPr algn="ctr"/>
                      <a:r>
                        <a:rPr lang="en-US" dirty="0">
                          <a:effectLst>
                            <a:outerShdw blurRad="38100" dist="38100" dir="2700000" algn="tl">
                              <a:srgbClr val="000000">
                                <a:alpha val="43137"/>
                              </a:srgbClr>
                            </a:outerShdw>
                          </a:effectLst>
                        </a:rPr>
                        <a:t>Research Problems</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tc>
                <a:tc>
                  <a:txBody>
                    <a:bodyPr/>
                    <a:lstStyle/>
                    <a:p>
                      <a:pPr algn="ctr"/>
                      <a:r>
                        <a:rPr lang="en-US" sz="1800" dirty="0"/>
                        <a:t>Literature Support</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8502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none" dirty="0"/>
                        <a:t>RP2</a:t>
                      </a:r>
                      <a:endParaRPr lang="en-US" sz="1800" u="none"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b="0" dirty="0">
                          <a:latin typeface="Times New Roman" panose="02020603050405020304" pitchFamily="18" charset="0"/>
                          <a:cs typeface="Times New Roman" panose="02020603050405020304" pitchFamily="18" charset="0"/>
                        </a:rPr>
                        <a:t>Difficulty in determining </a:t>
                      </a:r>
                      <a:r>
                        <a:rPr lang="en-US" sz="2000" b="0" dirty="0">
                          <a:solidFill>
                            <a:srgbClr val="FF0000"/>
                          </a:solidFill>
                          <a:latin typeface="Times New Roman" panose="02020603050405020304" pitchFamily="18" charset="0"/>
                          <a:cs typeface="Times New Roman" panose="02020603050405020304" pitchFamily="18" charset="0"/>
                        </a:rPr>
                        <a:t>topology architecture and parameters</a:t>
                      </a:r>
                      <a:r>
                        <a:rPr lang="en-US" sz="2000" b="0" dirty="0">
                          <a:latin typeface="Times New Roman" panose="02020603050405020304" pitchFamily="18" charset="0"/>
                          <a:cs typeface="Times New Roman" panose="02020603050405020304" pitchFamily="18" charset="0"/>
                        </a:rPr>
                        <a:t> of deep neural network model in the </a:t>
                      </a:r>
                      <a:r>
                        <a:rPr lang="en-US" sz="2000" b="0" dirty="0">
                          <a:solidFill>
                            <a:srgbClr val="0070C0"/>
                          </a:solidFill>
                          <a:latin typeface="Times New Roman" panose="02020603050405020304" pitchFamily="18" charset="0"/>
                          <a:cs typeface="Times New Roman" panose="02020603050405020304" pitchFamily="18" charset="0"/>
                        </a:rPr>
                        <a:t>Multi label task classification (MLC)</a:t>
                      </a:r>
                      <a:r>
                        <a:rPr lang="en-US" sz="2000" b="0" dirty="0">
                          <a:latin typeface="Times New Roman" panose="02020603050405020304" pitchFamily="18" charset="0"/>
                          <a:cs typeface="Times New Roman" panose="02020603050405020304" pitchFamily="18" charset="0"/>
                        </a:rPr>
                        <a:t> will affect </a:t>
                      </a:r>
                      <a:r>
                        <a:rPr lang="en-US" sz="2000" b="0" dirty="0">
                          <a:solidFill>
                            <a:srgbClr val="7030A0"/>
                          </a:solidFill>
                          <a:latin typeface="Times New Roman" panose="02020603050405020304" pitchFamily="18" charset="0"/>
                          <a:cs typeface="Times New Roman" panose="02020603050405020304" pitchFamily="18" charset="0"/>
                        </a:rPr>
                        <a:t>Performance</a:t>
                      </a:r>
                      <a:r>
                        <a:rPr lang="en-US" sz="2000" b="0" dirty="0">
                          <a:latin typeface="Times New Roman" panose="02020603050405020304" pitchFamily="18" charset="0"/>
                          <a:cs typeface="Times New Roman" panose="02020603050405020304" pitchFamily="18" charset="0"/>
                        </a:rPr>
                        <a:t> for Risk Prediction Diabetes Complication (</a:t>
                      </a:r>
                      <a:r>
                        <a:rPr lang="en-US" sz="2000" b="1" dirty="0">
                          <a:latin typeface="Times New Roman" panose="02020603050405020304" pitchFamily="18" charset="0"/>
                          <a:cs typeface="Times New Roman" panose="02020603050405020304" pitchFamily="18" charset="0"/>
                        </a:rPr>
                        <a:t>RPDC</a:t>
                      </a:r>
                      <a:r>
                        <a:rPr lang="en-US" sz="2000" b="0" dirty="0">
                          <a:latin typeface="Times New Roman" panose="02020603050405020304" pitchFamily="18" charset="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400" kern="1200" dirty="0">
                          <a:solidFill>
                            <a:schemeClr val="tx1"/>
                          </a:solidFill>
                          <a:effectLst/>
                          <a:latin typeface="+mn-lt"/>
                          <a:ea typeface="+mn-ea"/>
                          <a:cs typeface="+mn-cs"/>
                        </a:rPr>
                        <a:t>Major challenges such as </a:t>
                      </a:r>
                      <a:r>
                        <a:rPr lang="en-US" sz="1400" kern="1200" dirty="0">
                          <a:solidFill>
                            <a:srgbClr val="7030A0"/>
                          </a:solidFill>
                          <a:effectLst/>
                          <a:latin typeface="+mn-lt"/>
                          <a:ea typeface="+mn-ea"/>
                          <a:cs typeface="+mn-cs"/>
                        </a:rPr>
                        <a:t>parameter setting</a:t>
                      </a:r>
                      <a:r>
                        <a:rPr lang="en-US" sz="1400" kern="1200" dirty="0">
                          <a:solidFill>
                            <a:schemeClr val="tx1"/>
                          </a:solidFill>
                          <a:effectLst/>
                          <a:latin typeface="+mn-lt"/>
                          <a:ea typeface="+mn-ea"/>
                          <a:cs typeface="+mn-cs"/>
                        </a:rPr>
                        <a:t>s for learning deep neural networks and </a:t>
                      </a:r>
                      <a:r>
                        <a:rPr lang="en-US" sz="1400" kern="1200" dirty="0">
                          <a:solidFill>
                            <a:srgbClr val="FF0000"/>
                          </a:solidFill>
                          <a:effectLst/>
                          <a:latin typeface="+mn-lt"/>
                          <a:ea typeface="+mn-ea"/>
                          <a:cs typeface="+mn-cs"/>
                        </a:rPr>
                        <a:t>construction of deep learning architectures still exist</a:t>
                      </a:r>
                      <a:r>
                        <a:rPr lang="en-US" sz="1400" kern="1200" dirty="0">
                          <a:solidFill>
                            <a:schemeClr val="tx1"/>
                          </a:solidFill>
                          <a:effectLst/>
                          <a:latin typeface="+mn-lt"/>
                          <a:ea typeface="+mn-ea"/>
                          <a:cs typeface="+mn-cs"/>
                        </a:rPr>
                        <a:t>. The implications of those challenges have a significant impact on how a deep neural network is going </a:t>
                      </a:r>
                      <a:r>
                        <a:rPr lang="en-US" sz="1400" kern="1200" dirty="0">
                          <a:solidFill>
                            <a:srgbClr val="7030A0"/>
                          </a:solidFill>
                          <a:effectLst/>
                          <a:latin typeface="+mn-lt"/>
                          <a:ea typeface="+mn-ea"/>
                          <a:cs typeface="+mn-cs"/>
                        </a:rPr>
                        <a:t>to perform on a specific task </a:t>
                      </a:r>
                      <a:r>
                        <a:rPr lang="en-US" sz="1400" kern="1200" dirty="0">
                          <a:solidFill>
                            <a:schemeClr val="tx1"/>
                          </a:solidFill>
                          <a:effectLst/>
                          <a:latin typeface="+mn-lt"/>
                          <a:ea typeface="+mn-ea"/>
                          <a:cs typeface="+mn-cs"/>
                        </a:rPr>
                        <a:t>(</a:t>
                      </a:r>
                      <a:r>
                        <a:rPr lang="en-US" sz="1400" kern="1200" dirty="0" err="1">
                          <a:solidFill>
                            <a:schemeClr val="tx1"/>
                          </a:solidFill>
                          <a:effectLst/>
                          <a:latin typeface="+mn-lt"/>
                          <a:ea typeface="+mn-ea"/>
                          <a:cs typeface="+mn-cs"/>
                        </a:rPr>
                        <a:t>Vrbančič</a:t>
                      </a:r>
                      <a:r>
                        <a:rPr lang="en-US" sz="1400" kern="1200" dirty="0">
                          <a:solidFill>
                            <a:schemeClr val="tx1"/>
                          </a:solidFill>
                          <a:effectLst/>
                          <a:latin typeface="+mn-lt"/>
                          <a:ea typeface="+mn-ea"/>
                          <a:cs typeface="+mn-cs"/>
                        </a:rPr>
                        <a:t> et. al., 2019).</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400" kern="1200" dirty="0">
                          <a:solidFill>
                            <a:schemeClr val="tx1"/>
                          </a:solidFill>
                          <a:effectLst/>
                          <a:latin typeface="+mn-lt"/>
                          <a:ea typeface="+mn-ea"/>
                          <a:cs typeface="+mn-cs"/>
                        </a:rPr>
                        <a:t>Deep Neural network (NN) has ability strong fault tolerance and nonlinear dynamic processing of fault data, but </a:t>
                      </a:r>
                      <a:r>
                        <a:rPr lang="en-US" sz="1400" kern="1200" dirty="0">
                          <a:solidFill>
                            <a:srgbClr val="FF0000"/>
                          </a:solidFill>
                          <a:effectLst/>
                          <a:latin typeface="+mn-lt"/>
                          <a:ea typeface="+mn-ea"/>
                          <a:cs typeface="+mn-cs"/>
                        </a:rPr>
                        <a:t>practicability of DNN is limited </a:t>
                      </a:r>
                      <a:r>
                        <a:rPr lang="en-US" sz="1400" kern="1200" dirty="0">
                          <a:solidFill>
                            <a:schemeClr val="tx1"/>
                          </a:solidFill>
                          <a:effectLst/>
                          <a:latin typeface="+mn-lt"/>
                          <a:ea typeface="+mn-ea"/>
                          <a:cs typeface="+mn-cs"/>
                        </a:rPr>
                        <a:t>due to </a:t>
                      </a:r>
                      <a:r>
                        <a:rPr lang="en-US" sz="1400" kern="1200" dirty="0">
                          <a:solidFill>
                            <a:srgbClr val="00B0F0"/>
                          </a:solidFill>
                          <a:effectLst/>
                          <a:latin typeface="+mn-lt"/>
                          <a:ea typeface="+mn-ea"/>
                          <a:cs typeface="+mn-cs"/>
                        </a:rPr>
                        <a:t>difficulty of selecting appropriate parameters </a:t>
                      </a:r>
                      <a:r>
                        <a:rPr lang="en-US" sz="1400" kern="1200" dirty="0">
                          <a:solidFill>
                            <a:schemeClr val="tx1"/>
                          </a:solidFill>
                          <a:effectLst/>
                          <a:latin typeface="+mn-lt"/>
                          <a:ea typeface="+mn-ea"/>
                          <a:cs typeface="+mn-cs"/>
                        </a:rPr>
                        <a:t>of network architecture (number of hidden layers, number of nodes per layer). (</a:t>
                      </a:r>
                      <a:r>
                        <a:rPr lang="en-US" sz="1400" kern="1200" dirty="0" err="1">
                          <a:solidFill>
                            <a:schemeClr val="tx1"/>
                          </a:solidFill>
                          <a:effectLst/>
                          <a:latin typeface="+mn-lt"/>
                          <a:ea typeface="+mn-ea"/>
                          <a:cs typeface="+mn-cs"/>
                        </a:rPr>
                        <a:t>Wahono</a:t>
                      </a:r>
                      <a:r>
                        <a:rPr lang="en-US" sz="1400" kern="1200" dirty="0">
                          <a:solidFill>
                            <a:schemeClr val="tx1"/>
                          </a:solidFill>
                          <a:effectLst/>
                          <a:latin typeface="+mn-lt"/>
                          <a:ea typeface="+mn-ea"/>
                          <a:cs typeface="+mn-cs"/>
                        </a:rPr>
                        <a:t>, et. Al., 2014)</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400" kern="1200" dirty="0">
                          <a:solidFill>
                            <a:schemeClr val="tx1"/>
                          </a:solidFill>
                          <a:effectLst/>
                          <a:latin typeface="+mn-lt"/>
                          <a:ea typeface="+mn-ea"/>
                          <a:cs typeface="+mn-cs"/>
                        </a:rPr>
                        <a:t>Rule of thumb or “trial and error” methods are used to determine the parameter settings for </a:t>
                      </a:r>
                      <a:r>
                        <a:rPr lang="en-US" sz="1400" kern="1200" dirty="0">
                          <a:solidFill>
                            <a:srgbClr val="0070C0"/>
                          </a:solidFill>
                          <a:effectLst/>
                          <a:latin typeface="+mn-lt"/>
                          <a:ea typeface="+mn-ea"/>
                          <a:cs typeface="+mn-cs"/>
                        </a:rPr>
                        <a:t>deep neural network architectures</a:t>
                      </a:r>
                      <a:r>
                        <a:rPr lang="en-US" sz="1400" kern="1200" dirty="0">
                          <a:solidFill>
                            <a:schemeClr val="tx1"/>
                          </a:solidFill>
                          <a:effectLst/>
                          <a:latin typeface="+mn-lt"/>
                          <a:ea typeface="+mn-ea"/>
                          <a:cs typeface="+mn-cs"/>
                        </a:rPr>
                        <a:t>. However, it is difficult to obtain the optimal parameter settings for deep neural network architectures. Unfortunately, there is no definite procedure to calculate these hyperparameter values (</a:t>
                      </a:r>
                      <a:r>
                        <a:rPr lang="en-US" sz="1400" dirty="0">
                          <a:effectLst/>
                        </a:rPr>
                        <a:t>Zheng, et al., 2019). </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400" dirty="0">
                          <a:solidFill>
                            <a:srgbClr val="FF0000"/>
                          </a:solidFill>
                          <a:latin typeface="Times New Roman" panose="02020603050405020304" pitchFamily="18" charset="0"/>
                          <a:cs typeface="Times New Roman" panose="02020603050405020304" pitchFamily="18" charset="0"/>
                        </a:rPr>
                        <a:t>Building an appropriate DL model is a challenging task</a:t>
                      </a:r>
                      <a:r>
                        <a:rPr lang="en-US" sz="1400" dirty="0">
                          <a:latin typeface="Times New Roman" panose="02020603050405020304" pitchFamily="18" charset="0"/>
                          <a:cs typeface="Times New Roman" panose="02020603050405020304" pitchFamily="18" charset="0"/>
                        </a:rPr>
                        <a:t>, due to the dynamic nature and variations in </a:t>
                      </a:r>
                      <a:r>
                        <a:rPr lang="en-US" sz="1400" dirty="0">
                          <a:solidFill>
                            <a:srgbClr val="FF0000"/>
                          </a:solidFill>
                          <a:latin typeface="Times New Roman" panose="02020603050405020304" pitchFamily="18" charset="0"/>
                          <a:cs typeface="Times New Roman" panose="02020603050405020304" pitchFamily="18" charset="0"/>
                        </a:rPr>
                        <a:t>real-world problems and data</a:t>
                      </a:r>
                      <a:r>
                        <a:rPr lang="en-US" sz="1400" dirty="0">
                          <a:latin typeface="Times New Roman" panose="02020603050405020304" pitchFamily="18" charset="0"/>
                          <a:cs typeface="Times New Roman" panose="02020603050405020304" pitchFamily="18" charset="0"/>
                        </a:rPr>
                        <a:t>. Moreover, the lack of core understanding turns DL methods </a:t>
                      </a:r>
                      <a:r>
                        <a:rPr lang="en-US" sz="1400" dirty="0">
                          <a:solidFill>
                            <a:srgbClr val="FF0000"/>
                          </a:solidFill>
                          <a:latin typeface="Times New Roman" panose="02020603050405020304" pitchFamily="18" charset="0"/>
                          <a:cs typeface="Times New Roman" panose="02020603050405020304" pitchFamily="18" charset="0"/>
                        </a:rPr>
                        <a:t>into black-box machines </a:t>
                      </a:r>
                      <a:r>
                        <a:rPr lang="en-US" sz="1400" dirty="0">
                          <a:latin typeface="Times New Roman" panose="02020603050405020304" pitchFamily="18" charset="0"/>
                          <a:cs typeface="Times New Roman" panose="02020603050405020304" pitchFamily="18" charset="0"/>
                        </a:rPr>
                        <a:t>that hamper development at the standard level. </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400" dirty="0">
                          <a:effectLst/>
                          <a:latin typeface="Times New Roman" panose="02020603050405020304" pitchFamily="18" charset="0"/>
                          <a:cs typeface="Times New Roman" panose="02020603050405020304" pitchFamily="18" charset="0"/>
                        </a:rPr>
                        <a:t>Settings of parameters are one of the crucial tasks to be performed. The parameters considered in deep and machine learning are model parameters and hyper-parameters. </a:t>
                      </a:r>
                      <a:r>
                        <a:rPr lang="en-US" sz="1400" dirty="0">
                          <a:solidFill>
                            <a:srgbClr val="7030A0"/>
                          </a:solidFill>
                          <a:effectLst/>
                          <a:latin typeface="Times New Roman" panose="02020603050405020304" pitchFamily="18" charset="0"/>
                          <a:cs typeface="Times New Roman" panose="02020603050405020304" pitchFamily="18" charset="0"/>
                        </a:rPr>
                        <a:t>Model parameters </a:t>
                      </a:r>
                      <a:r>
                        <a:rPr lang="en-US" sz="1400" dirty="0">
                          <a:effectLst/>
                          <a:latin typeface="Times New Roman" panose="02020603050405020304" pitchFamily="18" charset="0"/>
                          <a:cs typeface="Times New Roman" panose="02020603050405020304" pitchFamily="18" charset="0"/>
                        </a:rPr>
                        <a:t>concerned with the internal parameters used by the network, such as the weights, neurons, </a:t>
                      </a:r>
                      <a:r>
                        <a:rPr lang="en-US" sz="1400" dirty="0">
                          <a:solidFill>
                            <a:srgbClr val="FF0000"/>
                          </a:solidFill>
                          <a:effectLst/>
                          <a:latin typeface="Times New Roman" panose="02020603050405020304" pitchFamily="18" charset="0"/>
                          <a:cs typeface="Times New Roman" panose="02020603050405020304" pitchFamily="18" charset="0"/>
                        </a:rPr>
                        <a:t>while Hyper-parameters </a:t>
                      </a:r>
                      <a:r>
                        <a:rPr lang="en-US" sz="1400" dirty="0">
                          <a:effectLst/>
                          <a:latin typeface="Times New Roman" panose="02020603050405020304" pitchFamily="18" charset="0"/>
                          <a:cs typeface="Times New Roman" panose="02020603050405020304" pitchFamily="18" charset="0"/>
                        </a:rPr>
                        <a:t>deal with external parameter settings such as the </a:t>
                      </a:r>
                      <a:r>
                        <a:rPr lang="en-US" sz="1400" dirty="0">
                          <a:solidFill>
                            <a:srgbClr val="00B050"/>
                          </a:solidFill>
                          <a:effectLst/>
                          <a:latin typeface="Times New Roman" panose="02020603050405020304" pitchFamily="18" charset="0"/>
                          <a:cs typeface="Times New Roman" panose="02020603050405020304" pitchFamily="18" charset="0"/>
                        </a:rPr>
                        <a:t>learning rate, momentum, epochs, activation function, dropout, number of hidden layers, optimizer, to mention a few</a:t>
                      </a:r>
                      <a:r>
                        <a:rPr lang="en-US" sz="1400" dirty="0">
                          <a:effectLst/>
                          <a:latin typeface="Times New Roman" panose="02020603050405020304" pitchFamily="18" charset="0"/>
                          <a:cs typeface="Times New Roman" panose="02020603050405020304" pitchFamily="18" charset="0"/>
                        </a:rPr>
                        <a:t>. Hyper-parameters are used to decide the structure, functions, accuracy, and validity of the network</a:t>
                      </a:r>
                      <a:r>
                        <a:rPr lang="en-US" sz="1400" dirty="0">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cs typeface="Times New Roman" panose="02020603050405020304" pitchFamily="18" charset="0"/>
                        </a:rPr>
                        <a:t>(</a:t>
                      </a:r>
                      <a:r>
                        <a:rPr lang="en-US" sz="1400" dirty="0" err="1">
                          <a:effectLst/>
                          <a:latin typeface="Times New Roman" panose="02020603050405020304" pitchFamily="18" charset="0"/>
                          <a:cs typeface="Times New Roman" panose="02020603050405020304" pitchFamily="18" charset="0"/>
                        </a:rPr>
                        <a:t>Elujide</a:t>
                      </a:r>
                      <a:r>
                        <a:rPr lang="en-US" sz="1400" dirty="0">
                          <a:effectLst/>
                          <a:latin typeface="Times New Roman" panose="02020603050405020304" pitchFamily="18" charset="0"/>
                          <a:cs typeface="Times New Roman" panose="02020603050405020304" pitchFamily="18" charset="0"/>
                        </a:rPr>
                        <a:t> et al., 2021; </a:t>
                      </a:r>
                      <a:r>
                        <a:rPr lang="en-US" sz="1400" kern="1200" dirty="0">
                          <a:solidFill>
                            <a:schemeClr val="tx1"/>
                          </a:solidFill>
                          <a:effectLst/>
                          <a:latin typeface="Times New Roman" panose="02020603050405020304" pitchFamily="18" charset="0"/>
                          <a:cs typeface="Times New Roman" panose="02020603050405020304" pitchFamily="18" charset="0"/>
                        </a:rPr>
                        <a:t>Dong et al., 2021)</a:t>
                      </a:r>
                      <a:r>
                        <a:rPr lang="en-US" sz="1400" b="1" kern="1200" dirty="0">
                          <a:solidFill>
                            <a:schemeClr val="tx1"/>
                          </a:solidFill>
                          <a:effectLst/>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cs typeface="Times New Roman" panose="02020603050405020304" pitchFamily="18" charset="0"/>
                        </a:rPr>
                        <a:t>The commonly used methods to determine the optimal settings of fine-tuning hyper parameters are trial and error, grid search (brute force), Bayesian optimization, and random search (</a:t>
                      </a:r>
                      <a:r>
                        <a:rPr lang="en-US" sz="1400" dirty="0" err="1">
                          <a:effectLst/>
                          <a:latin typeface="Times New Roman" panose="02020603050405020304" pitchFamily="18" charset="0"/>
                          <a:cs typeface="Times New Roman" panose="02020603050405020304" pitchFamily="18" charset="0"/>
                        </a:rPr>
                        <a:t>Elujide</a:t>
                      </a:r>
                      <a:r>
                        <a:rPr lang="en-US" sz="1400" dirty="0">
                          <a:effectLst/>
                          <a:latin typeface="Times New Roman" panose="02020603050405020304" pitchFamily="18" charset="0"/>
                          <a:cs typeface="Times New Roman" panose="02020603050405020304" pitchFamily="18" charset="0"/>
                        </a:rPr>
                        <a:t> et al., 2021).</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endParaRPr lang="en-US" dirty="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2" name="Title 1">
            <a:extLst>
              <a:ext uri="{FF2B5EF4-FFF2-40B4-BE49-F238E27FC236}">
                <a16:creationId xmlns:a16="http://schemas.microsoft.com/office/drawing/2014/main" id="{882C6EE7-A273-4D2D-8809-F77D83C18272}"/>
              </a:ext>
            </a:extLst>
          </p:cNvPr>
          <p:cNvSpPr>
            <a:spLocks noGrp="1"/>
          </p:cNvSpPr>
          <p:nvPr>
            <p:ph type="title"/>
          </p:nvPr>
        </p:nvSpPr>
        <p:spPr>
          <a:xfrm>
            <a:off x="346210" y="47074"/>
            <a:ext cx="10303127" cy="624927"/>
          </a:xfrm>
        </p:spPr>
        <p:txBody>
          <a:bodyPr vert="horz" lIns="91440" tIns="45720" rIns="91440" bIns="45720" rtlCol="0" anchor="ctr">
            <a:normAutofit fontScale="90000"/>
          </a:bodyPr>
          <a:lstStyle/>
          <a:p>
            <a:r>
              <a:rPr lang="en-US" b="1" u="sng" dirty="0"/>
              <a:t>Research Problem 2 and Literature Support (2)</a:t>
            </a:r>
          </a:p>
        </p:txBody>
      </p:sp>
      <p:sp>
        <p:nvSpPr>
          <p:cNvPr id="3" name="Slide Number Placeholder 2">
            <a:extLst>
              <a:ext uri="{FF2B5EF4-FFF2-40B4-BE49-F238E27FC236}">
                <a16:creationId xmlns:a16="http://schemas.microsoft.com/office/drawing/2014/main" id="{23525E08-746B-4561-AE51-13C5D69E494D}"/>
              </a:ext>
            </a:extLst>
          </p:cNvPr>
          <p:cNvSpPr>
            <a:spLocks noGrp="1"/>
          </p:cNvSpPr>
          <p:nvPr>
            <p:ph type="sldNum" sz="quarter" idx="12"/>
          </p:nvPr>
        </p:nvSpPr>
        <p:spPr/>
        <p:txBody>
          <a:bodyPr/>
          <a:lstStyle/>
          <a:p>
            <a:fld id="{A9708F84-B0AC-42AD-A9DD-AFF41622BAFA}" type="slidenum">
              <a:rPr lang="en-US" smtClean="0"/>
              <a:t>15</a:t>
            </a:fld>
            <a:endParaRPr lang="en-US"/>
          </a:p>
        </p:txBody>
      </p:sp>
    </p:spTree>
    <p:extLst>
      <p:ext uri="{BB962C8B-B14F-4D97-AF65-F5344CB8AC3E}">
        <p14:creationId xmlns:p14="http://schemas.microsoft.com/office/powerpoint/2010/main" val="196337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4">
            <a:extLst>
              <a:ext uri="{FF2B5EF4-FFF2-40B4-BE49-F238E27FC236}">
                <a16:creationId xmlns:a16="http://schemas.microsoft.com/office/drawing/2014/main" id="{69A5B78B-B7BA-49DF-BC2F-931E24872C66}"/>
              </a:ext>
            </a:extLst>
          </p:cNvPr>
          <p:cNvGraphicFramePr>
            <a:graphicFrameLocks/>
          </p:cNvGraphicFramePr>
          <p:nvPr>
            <p:extLst>
              <p:ext uri="{D42A27DB-BD31-4B8C-83A1-F6EECF244321}">
                <p14:modId xmlns:p14="http://schemas.microsoft.com/office/powerpoint/2010/main" val="2867614745"/>
              </p:ext>
            </p:extLst>
          </p:nvPr>
        </p:nvGraphicFramePr>
        <p:xfrm>
          <a:off x="278114" y="771017"/>
          <a:ext cx="11723385" cy="5590285"/>
        </p:xfrm>
        <a:graphic>
          <a:graphicData uri="http://schemas.openxmlformats.org/drawingml/2006/table">
            <a:tbl>
              <a:tblPr firstRow="1" bandRow="1">
                <a:tableStyleId>{7E9639D4-E3E2-4D34-9284-5A2195B3D0D7}</a:tableStyleId>
              </a:tblPr>
              <a:tblGrid>
                <a:gridCol w="666770">
                  <a:extLst>
                    <a:ext uri="{9D8B030D-6E8A-4147-A177-3AD203B41FA5}">
                      <a16:colId xmlns:a16="http://schemas.microsoft.com/office/drawing/2014/main" val="3511362365"/>
                    </a:ext>
                  </a:extLst>
                </a:gridCol>
                <a:gridCol w="2936156">
                  <a:extLst>
                    <a:ext uri="{9D8B030D-6E8A-4147-A177-3AD203B41FA5}">
                      <a16:colId xmlns:a16="http://schemas.microsoft.com/office/drawing/2014/main" val="20000"/>
                    </a:ext>
                  </a:extLst>
                </a:gridCol>
                <a:gridCol w="8120459">
                  <a:extLst>
                    <a:ext uri="{9D8B030D-6E8A-4147-A177-3AD203B41FA5}">
                      <a16:colId xmlns:a16="http://schemas.microsoft.com/office/drawing/2014/main" val="20001"/>
                    </a:ext>
                  </a:extLst>
                </a:gridCol>
              </a:tblGrid>
              <a:tr h="561085">
                <a:tc gridSpan="2">
                  <a:txBody>
                    <a:bodyPr/>
                    <a:lstStyle/>
                    <a:p>
                      <a:pPr algn="ctr"/>
                      <a:r>
                        <a:rPr lang="en-US" dirty="0">
                          <a:effectLst>
                            <a:outerShdw blurRad="38100" dist="38100" dir="2700000" algn="tl">
                              <a:srgbClr val="000000">
                                <a:alpha val="43137"/>
                              </a:srgbClr>
                            </a:outerShdw>
                          </a:effectLst>
                        </a:rPr>
                        <a:t>Research Problems</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tc>
                <a:tc>
                  <a:txBody>
                    <a:bodyPr/>
                    <a:lstStyle/>
                    <a:p>
                      <a:pPr algn="ctr"/>
                      <a:r>
                        <a:rPr lang="en-US" sz="1800" dirty="0"/>
                        <a:t>Literature Support</a:t>
                      </a:r>
                      <a:endParaRPr lang="en-US" dirty="0">
                        <a:effectLst>
                          <a:outerShdw blurRad="38100" dist="38100" dir="2700000" algn="tl">
                            <a:srgbClr val="000000">
                              <a:alpha val="43137"/>
                            </a:srgbClr>
                          </a:outerShdw>
                        </a:effectLst>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none" dirty="0"/>
                        <a:t>RP3</a:t>
                      </a:r>
                      <a:endParaRPr lang="en-US" sz="1800" u="none"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2000" b="0" dirty="0">
                          <a:latin typeface="Times New Roman" panose="02020603050405020304" pitchFamily="18" charset="0"/>
                          <a:cs typeface="Times New Roman" panose="02020603050405020304" pitchFamily="18" charset="0"/>
                        </a:rPr>
                        <a:t>Difficulty in dealing with </a:t>
                      </a:r>
                      <a:r>
                        <a:rPr lang="en-US" sz="2000" b="0" dirty="0">
                          <a:solidFill>
                            <a:srgbClr val="FF0000"/>
                          </a:solidFill>
                          <a:latin typeface="Times New Roman" panose="02020603050405020304" pitchFamily="18" charset="0"/>
                          <a:cs typeface="Times New Roman" panose="02020603050405020304" pitchFamily="18" charset="0"/>
                        </a:rPr>
                        <a:t>overfitting</a:t>
                      </a:r>
                      <a:r>
                        <a:rPr lang="en-US" sz="2000" b="0" dirty="0">
                          <a:latin typeface="Times New Roman" panose="02020603050405020304" pitchFamily="18" charset="0"/>
                          <a:cs typeface="Times New Roman" panose="02020603050405020304" pitchFamily="18" charset="0"/>
                        </a:rPr>
                        <a:t> problem during training of DNN model in the </a:t>
                      </a:r>
                      <a:r>
                        <a:rPr lang="en-US" sz="2000" b="0" dirty="0">
                          <a:solidFill>
                            <a:srgbClr val="0070C0"/>
                          </a:solidFill>
                          <a:latin typeface="Times New Roman" panose="02020603050405020304" pitchFamily="18" charset="0"/>
                          <a:cs typeface="Times New Roman" panose="02020603050405020304" pitchFamily="18" charset="0"/>
                        </a:rPr>
                        <a:t>Multi label task classification (</a:t>
                      </a:r>
                      <a:r>
                        <a:rPr lang="en-US" sz="2000" b="1" dirty="0">
                          <a:solidFill>
                            <a:srgbClr val="0070C0"/>
                          </a:solidFill>
                          <a:latin typeface="Times New Roman" panose="02020603050405020304" pitchFamily="18" charset="0"/>
                          <a:cs typeface="Times New Roman" panose="02020603050405020304" pitchFamily="18" charset="0"/>
                        </a:rPr>
                        <a:t>MLC</a:t>
                      </a:r>
                      <a:r>
                        <a:rPr lang="en-US" sz="2000" b="0" dirty="0">
                          <a:solidFill>
                            <a:srgbClr val="0070C0"/>
                          </a:solidFill>
                          <a:latin typeface="Times New Roman" panose="02020603050405020304" pitchFamily="18" charset="0"/>
                          <a:cs typeface="Times New Roman" panose="02020603050405020304" pitchFamily="18" charset="0"/>
                        </a:rPr>
                        <a:t>)</a:t>
                      </a:r>
                      <a:r>
                        <a:rPr lang="en-US" sz="2000" b="0" dirty="0">
                          <a:latin typeface="Times New Roman" panose="02020603050405020304" pitchFamily="18" charset="0"/>
                          <a:cs typeface="Times New Roman" panose="02020603050405020304" pitchFamily="18" charset="0"/>
                        </a:rPr>
                        <a:t> when the </a:t>
                      </a:r>
                      <a:r>
                        <a:rPr lang="en-US" sz="2000" b="0" dirty="0">
                          <a:solidFill>
                            <a:srgbClr val="00B050"/>
                          </a:solidFill>
                          <a:latin typeface="Times New Roman" panose="02020603050405020304" pitchFamily="18" charset="0"/>
                          <a:cs typeface="Times New Roman" panose="02020603050405020304" pitchFamily="18" charset="0"/>
                        </a:rPr>
                        <a:t>topology architecture model </a:t>
                      </a:r>
                      <a:r>
                        <a:rPr lang="en-US" sz="2000" b="0" dirty="0">
                          <a:latin typeface="Times New Roman" panose="02020603050405020304" pitchFamily="18" charset="0"/>
                          <a:cs typeface="Times New Roman" panose="02020603050405020304" pitchFamily="18" charset="0"/>
                        </a:rPr>
                        <a:t>adding </a:t>
                      </a:r>
                      <a:r>
                        <a:rPr lang="en-US" sz="2000" b="0" dirty="0">
                          <a:solidFill>
                            <a:srgbClr val="7030A0"/>
                          </a:solidFill>
                          <a:latin typeface="Times New Roman" panose="02020603050405020304" pitchFamily="18" charset="0"/>
                          <a:cs typeface="Times New Roman" panose="02020603050405020304" pitchFamily="18" charset="0"/>
                        </a:rPr>
                        <a:t>more layers </a:t>
                      </a:r>
                      <a:r>
                        <a:rPr lang="en-US" sz="2000" b="0" dirty="0">
                          <a:latin typeface="Times New Roman" panose="02020603050405020304" pitchFamily="18" charset="0"/>
                          <a:cs typeface="Times New Roman" panose="02020603050405020304" pitchFamily="18" charset="0"/>
                        </a:rPr>
                        <a:t>and it found that when the </a:t>
                      </a:r>
                      <a:r>
                        <a:rPr lang="en-US" sz="2000" b="0" dirty="0">
                          <a:solidFill>
                            <a:srgbClr val="7030A0"/>
                          </a:solidFill>
                          <a:latin typeface="Times New Roman" panose="02020603050405020304" pitchFamily="18" charset="0"/>
                          <a:cs typeface="Times New Roman" panose="02020603050405020304" pitchFamily="18" charset="0"/>
                        </a:rPr>
                        <a:t>hidden layer is more than two</a:t>
                      </a:r>
                      <a:r>
                        <a:rPr lang="en-US" sz="2000" b="0" dirty="0">
                          <a:latin typeface="Times New Roman" panose="02020603050405020304" pitchFamily="18" charset="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rPr>
                        <a:t>There is a chance of </a:t>
                      </a:r>
                      <a:r>
                        <a:rPr lang="en-US" sz="1800" kern="1200" dirty="0">
                          <a:solidFill>
                            <a:schemeClr val="accent2"/>
                          </a:solidFill>
                          <a:effectLst/>
                        </a:rPr>
                        <a:t>occurring overfitting problem </a:t>
                      </a:r>
                      <a:r>
                        <a:rPr lang="en-US" sz="1800" kern="1200" dirty="0">
                          <a:solidFill>
                            <a:schemeClr val="tx1"/>
                          </a:solidFill>
                          <a:effectLst/>
                        </a:rPr>
                        <a:t>that need to be dealt with. When the model adding more layers and it found that when the hidden layer is more than two, the overfitting problem occurs. (Rahman et al., 202; Zhou et al., 2020).</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mn-lt"/>
                          <a:ea typeface="+mn-ea"/>
                          <a:cs typeface="+mn-cs"/>
                        </a:rPr>
                        <a:t>Most of the existing methods are applicable only for a single-label multiclass classification problem, where each data example is assumed to have only one true label. However, </a:t>
                      </a:r>
                      <a:r>
                        <a:rPr lang="en-US" sz="1800" kern="1200" dirty="0">
                          <a:solidFill>
                            <a:srgbClr val="FF0000"/>
                          </a:solidFill>
                          <a:effectLst/>
                          <a:latin typeface="+mn-lt"/>
                          <a:ea typeface="+mn-ea"/>
                          <a:cs typeface="+mn-cs"/>
                        </a:rPr>
                        <a:t>in the case of multilabel learning</a:t>
                      </a:r>
                      <a:r>
                        <a:rPr lang="en-US" sz="1800" kern="1200" dirty="0">
                          <a:solidFill>
                            <a:schemeClr val="tx1"/>
                          </a:solidFill>
                          <a:effectLst/>
                          <a:latin typeface="+mn-lt"/>
                          <a:ea typeface="+mn-ea"/>
                          <a:cs typeface="+mn-cs"/>
                        </a:rPr>
                        <a:t>, each data example can be associated with a set of multiple true class labels (</a:t>
                      </a:r>
                      <a:r>
                        <a:rPr lang="en-US" sz="1800" kern="1200" dirty="0" err="1">
                          <a:solidFill>
                            <a:schemeClr val="tx1"/>
                          </a:solidFill>
                          <a:effectLst/>
                          <a:latin typeface="+mn-lt"/>
                          <a:ea typeface="+mn-ea"/>
                          <a:cs typeface="+mn-cs"/>
                        </a:rPr>
                        <a:t>Hwanjun</a:t>
                      </a:r>
                      <a:r>
                        <a:rPr lang="en-US" sz="1800" kern="1200" dirty="0">
                          <a:solidFill>
                            <a:schemeClr val="tx1"/>
                          </a:solidFill>
                          <a:effectLst/>
                          <a:latin typeface="+mn-lt"/>
                          <a:ea typeface="+mn-ea"/>
                          <a:cs typeface="+mn-cs"/>
                        </a:rPr>
                        <a:t> Song et. al., 2022).</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mn-lt"/>
                          <a:ea typeface="+mn-ea"/>
                          <a:cs typeface="+mn-cs"/>
                        </a:rPr>
                        <a:t>DNNs easily </a:t>
                      </a:r>
                      <a:r>
                        <a:rPr lang="en-US" sz="1800" kern="1200" dirty="0">
                          <a:solidFill>
                            <a:srgbClr val="FF0000"/>
                          </a:solidFill>
                          <a:effectLst/>
                          <a:latin typeface="+mn-lt"/>
                          <a:ea typeface="+mn-ea"/>
                          <a:cs typeface="+mn-cs"/>
                        </a:rPr>
                        <a:t>overfit false labels owing to their high capacity in totally memorizing all noisy training samples</a:t>
                      </a:r>
                      <a:r>
                        <a:rPr lang="en-US" sz="1800" kern="1200" dirty="0">
                          <a:solidFill>
                            <a:schemeClr val="tx1"/>
                          </a:solidFill>
                          <a:effectLst/>
                          <a:latin typeface="+mn-lt"/>
                          <a:ea typeface="+mn-ea"/>
                          <a:cs typeface="+mn-cs"/>
                        </a:rPr>
                        <a:t>. This overfitting issue still remains even with various conventional regularization techniques, such as </a:t>
                      </a:r>
                      <a:r>
                        <a:rPr lang="en-US" sz="1800" kern="1200" dirty="0">
                          <a:solidFill>
                            <a:srgbClr val="FF0000"/>
                          </a:solidFill>
                          <a:effectLst/>
                          <a:latin typeface="+mn-lt"/>
                          <a:ea typeface="+mn-ea"/>
                          <a:cs typeface="+mn-cs"/>
                        </a:rPr>
                        <a:t>dropout and batch normalization</a:t>
                      </a:r>
                      <a:r>
                        <a:rPr lang="en-US" sz="1800" kern="1200" dirty="0">
                          <a:solidFill>
                            <a:schemeClr val="tx1"/>
                          </a:solidFill>
                          <a:effectLst/>
                          <a:latin typeface="+mn-lt"/>
                          <a:ea typeface="+mn-ea"/>
                          <a:cs typeface="+mn-cs"/>
                        </a:rPr>
                        <a:t>, thereby significantly decreasing their generalization performance. Even worse, in real-world applications, the </a:t>
                      </a:r>
                      <a:r>
                        <a:rPr lang="en-US" sz="1800" kern="1200" dirty="0">
                          <a:solidFill>
                            <a:srgbClr val="FF0000"/>
                          </a:solidFill>
                          <a:effectLst/>
                          <a:latin typeface="+mn-lt"/>
                          <a:ea typeface="+mn-ea"/>
                          <a:cs typeface="+mn-cs"/>
                        </a:rPr>
                        <a:t>difficulty in labeling renders the overfitting issue more severe</a:t>
                      </a:r>
                      <a:r>
                        <a:rPr lang="en-US" sz="1800" kern="1200" dirty="0">
                          <a:solidFill>
                            <a:schemeClr val="tx1"/>
                          </a:solidFill>
                          <a:effectLst/>
                          <a:latin typeface="+mn-lt"/>
                          <a:ea typeface="+mn-ea"/>
                          <a:cs typeface="+mn-cs"/>
                        </a:rPr>
                        <a:t>. Therefore, learning from </a:t>
                      </a:r>
                      <a:r>
                        <a:rPr lang="en-US" sz="1800" kern="1200" dirty="0">
                          <a:solidFill>
                            <a:srgbClr val="FF0000"/>
                          </a:solidFill>
                          <a:effectLst/>
                          <a:latin typeface="+mn-lt"/>
                          <a:ea typeface="+mn-ea"/>
                          <a:cs typeface="+mn-cs"/>
                        </a:rPr>
                        <a:t>noisy labels has recently become one of the most active research topic</a:t>
                      </a:r>
                      <a:r>
                        <a:rPr lang="en-US" sz="1800" kern="1200" dirty="0">
                          <a:solidFill>
                            <a:schemeClr val="tx1"/>
                          </a:solidFill>
                          <a:effectLst/>
                          <a:latin typeface="+mn-lt"/>
                          <a:ea typeface="+mn-ea"/>
                          <a:cs typeface="+mn-cs"/>
                        </a:rPr>
                        <a:t>s (</a:t>
                      </a:r>
                      <a:r>
                        <a:rPr lang="en-US" sz="1800" kern="1200" dirty="0" err="1">
                          <a:solidFill>
                            <a:schemeClr val="tx1"/>
                          </a:solidFill>
                          <a:effectLst/>
                          <a:latin typeface="+mn-lt"/>
                          <a:ea typeface="+mn-ea"/>
                          <a:cs typeface="+mn-cs"/>
                        </a:rPr>
                        <a:t>Hwanjun</a:t>
                      </a:r>
                      <a:r>
                        <a:rPr lang="en-US" sz="1800" kern="1200" dirty="0">
                          <a:solidFill>
                            <a:schemeClr val="tx1"/>
                          </a:solidFill>
                          <a:effectLst/>
                          <a:latin typeface="+mn-lt"/>
                          <a:ea typeface="+mn-ea"/>
                          <a:cs typeface="+mn-cs"/>
                        </a:rPr>
                        <a:t> Song et. al., 2022).</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mn-lt"/>
                          <a:ea typeface="+mn-ea"/>
                          <a:cs typeface="+mn-cs"/>
                        </a:rPr>
                        <a:t>Data overfitting is a performance-degrading issue in diabetes prognosis. (</a:t>
                      </a:r>
                      <a:r>
                        <a:rPr lang="en-US" dirty="0" err="1">
                          <a:effectLst/>
                        </a:rPr>
                        <a:t>Ashiquzzaman</a:t>
                      </a:r>
                      <a:r>
                        <a:rPr lang="en-US" dirty="0">
                          <a:effectLst/>
                        </a:rPr>
                        <a:t>, 2018)</a:t>
                      </a:r>
                    </a:p>
                    <a:p>
                      <a:pPr marL="342900" marR="0" lvl="0" indent="-342900" algn="just" defTabSz="914400" rtl="0" eaLnBrk="1" fontAlgn="auto" latinLnBrk="0" hangingPunct="1">
                        <a:lnSpc>
                          <a:spcPct val="100000"/>
                        </a:lnSpc>
                        <a:spcBef>
                          <a:spcPts val="0"/>
                        </a:spcBef>
                        <a:spcAft>
                          <a:spcPts val="0"/>
                        </a:spcAft>
                        <a:buClrTx/>
                        <a:buSzTx/>
                        <a:buFont typeface="+mj-lt"/>
                        <a:buAutoNum type="arabicPeriod"/>
                        <a:tabLst/>
                        <a:defRPr/>
                      </a:pPr>
                      <a:r>
                        <a:rPr lang="en-US" sz="1800" kern="1200" dirty="0">
                          <a:solidFill>
                            <a:schemeClr val="tx1"/>
                          </a:solidFill>
                          <a:effectLst/>
                          <a:latin typeface="+mn-lt"/>
                          <a:ea typeface="+mn-ea"/>
                          <a:cs typeface="+mn-cs"/>
                        </a:rPr>
                        <a:t>Drop out proble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2" name="Title 1">
            <a:extLst>
              <a:ext uri="{FF2B5EF4-FFF2-40B4-BE49-F238E27FC236}">
                <a16:creationId xmlns:a16="http://schemas.microsoft.com/office/drawing/2014/main" id="{882C6EE7-A273-4D2D-8809-F77D83C18272}"/>
              </a:ext>
            </a:extLst>
          </p:cNvPr>
          <p:cNvSpPr>
            <a:spLocks noGrp="1"/>
          </p:cNvSpPr>
          <p:nvPr>
            <p:ph type="title"/>
          </p:nvPr>
        </p:nvSpPr>
        <p:spPr>
          <a:xfrm>
            <a:off x="346210" y="47074"/>
            <a:ext cx="10303127" cy="624927"/>
          </a:xfrm>
        </p:spPr>
        <p:txBody>
          <a:bodyPr vert="horz" lIns="91440" tIns="45720" rIns="91440" bIns="45720" rtlCol="0" anchor="ctr">
            <a:normAutofit fontScale="90000"/>
          </a:bodyPr>
          <a:lstStyle/>
          <a:p>
            <a:r>
              <a:rPr lang="en-US" b="1" u="sng" dirty="0"/>
              <a:t>Research Problem 3 and Literature Support (3)</a:t>
            </a:r>
          </a:p>
        </p:txBody>
      </p:sp>
      <p:sp>
        <p:nvSpPr>
          <p:cNvPr id="3" name="Slide Number Placeholder 2">
            <a:extLst>
              <a:ext uri="{FF2B5EF4-FFF2-40B4-BE49-F238E27FC236}">
                <a16:creationId xmlns:a16="http://schemas.microsoft.com/office/drawing/2014/main" id="{23525E08-746B-4561-AE51-13C5D69E494D}"/>
              </a:ext>
            </a:extLst>
          </p:cNvPr>
          <p:cNvSpPr>
            <a:spLocks noGrp="1"/>
          </p:cNvSpPr>
          <p:nvPr>
            <p:ph type="sldNum" sz="quarter" idx="12"/>
          </p:nvPr>
        </p:nvSpPr>
        <p:spPr/>
        <p:txBody>
          <a:bodyPr/>
          <a:lstStyle/>
          <a:p>
            <a:fld id="{A9708F84-B0AC-42AD-A9DD-AFF41622BAFA}" type="slidenum">
              <a:rPr lang="en-US" smtClean="0"/>
              <a:t>16</a:t>
            </a:fld>
            <a:endParaRPr lang="en-US"/>
          </a:p>
        </p:txBody>
      </p:sp>
    </p:spTree>
    <p:extLst>
      <p:ext uri="{BB962C8B-B14F-4D97-AF65-F5344CB8AC3E}">
        <p14:creationId xmlns:p14="http://schemas.microsoft.com/office/powerpoint/2010/main" val="1936655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28AAAB76-A39A-4CDC-81E7-B2FD9E973C38}"/>
              </a:ext>
            </a:extLst>
          </p:cNvPr>
          <p:cNvGraphicFramePr>
            <a:graphicFrameLocks noGrp="1"/>
          </p:cNvGraphicFramePr>
          <p:nvPr>
            <p:ph idx="1"/>
            <p:extLst>
              <p:ext uri="{D42A27DB-BD31-4B8C-83A1-F6EECF244321}">
                <p14:modId xmlns:p14="http://schemas.microsoft.com/office/powerpoint/2010/main" val="1074972853"/>
              </p:ext>
            </p:extLst>
          </p:nvPr>
        </p:nvGraphicFramePr>
        <p:xfrm>
          <a:off x="-1" y="314984"/>
          <a:ext cx="12192001" cy="6543016"/>
        </p:xfrm>
        <a:graphic>
          <a:graphicData uri="http://schemas.openxmlformats.org/drawingml/2006/table">
            <a:tbl>
              <a:tblPr firstRow="1" firstCol="1" bandRow="1">
                <a:tableStyleId>{073A0DAA-6AF3-43AB-8588-CEC1D06C72B9}</a:tableStyleId>
              </a:tblPr>
              <a:tblGrid>
                <a:gridCol w="289170">
                  <a:extLst>
                    <a:ext uri="{9D8B030D-6E8A-4147-A177-3AD203B41FA5}">
                      <a16:colId xmlns:a16="http://schemas.microsoft.com/office/drawing/2014/main" val="3108283680"/>
                    </a:ext>
                  </a:extLst>
                </a:gridCol>
                <a:gridCol w="3137372">
                  <a:extLst>
                    <a:ext uri="{9D8B030D-6E8A-4147-A177-3AD203B41FA5}">
                      <a16:colId xmlns:a16="http://schemas.microsoft.com/office/drawing/2014/main" val="2709259560"/>
                    </a:ext>
                  </a:extLst>
                </a:gridCol>
                <a:gridCol w="2675937">
                  <a:extLst>
                    <a:ext uri="{9D8B030D-6E8A-4147-A177-3AD203B41FA5}">
                      <a16:colId xmlns:a16="http://schemas.microsoft.com/office/drawing/2014/main" val="2106525905"/>
                    </a:ext>
                  </a:extLst>
                </a:gridCol>
                <a:gridCol w="356258">
                  <a:extLst>
                    <a:ext uri="{9D8B030D-6E8A-4147-A177-3AD203B41FA5}">
                      <a16:colId xmlns:a16="http://schemas.microsoft.com/office/drawing/2014/main" val="4153066986"/>
                    </a:ext>
                  </a:extLst>
                </a:gridCol>
                <a:gridCol w="2636102">
                  <a:extLst>
                    <a:ext uri="{9D8B030D-6E8A-4147-A177-3AD203B41FA5}">
                      <a16:colId xmlns:a16="http://schemas.microsoft.com/office/drawing/2014/main" val="3984782538"/>
                    </a:ext>
                  </a:extLst>
                </a:gridCol>
                <a:gridCol w="324464">
                  <a:extLst>
                    <a:ext uri="{9D8B030D-6E8A-4147-A177-3AD203B41FA5}">
                      <a16:colId xmlns:a16="http://schemas.microsoft.com/office/drawing/2014/main" val="936508286"/>
                    </a:ext>
                  </a:extLst>
                </a:gridCol>
                <a:gridCol w="2772698">
                  <a:extLst>
                    <a:ext uri="{9D8B030D-6E8A-4147-A177-3AD203B41FA5}">
                      <a16:colId xmlns:a16="http://schemas.microsoft.com/office/drawing/2014/main" val="1934405141"/>
                    </a:ext>
                  </a:extLst>
                </a:gridCol>
              </a:tblGrid>
              <a:tr h="325578">
                <a:tc gridSpan="2">
                  <a:txBody>
                    <a:bodyPr/>
                    <a:lstStyle/>
                    <a:p>
                      <a:pPr marL="0" marR="0" algn="ctr">
                        <a:lnSpc>
                          <a:spcPct val="115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Research Problem </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26722" marR="26722" marT="0" marB="0" anchor="ctr"/>
                </a:tc>
                <a:tc hMerge="1">
                  <a:txBody>
                    <a:bodyPr/>
                    <a:lstStyle/>
                    <a:p>
                      <a:pPr marL="0" marR="0" algn="ctr">
                        <a:lnSpc>
                          <a:spcPct val="115000"/>
                        </a:lnSpc>
                        <a:spcBef>
                          <a:spcPts val="0"/>
                        </a:spcBef>
                        <a:spcAft>
                          <a:spcPts val="0"/>
                        </a:spcAft>
                      </a:pPr>
                      <a:endParaRPr lang="en-US" sz="1200" dirty="0">
                        <a:effectLst/>
                        <a:latin typeface="Arial" panose="020B0604020202020204" pitchFamily="34" charset="0"/>
                        <a:ea typeface="SimSun" panose="02010600030101010101" pitchFamily="2" charset="-122"/>
                        <a:cs typeface="Arial" panose="020B0604020202020204" pitchFamily="34" charset="0"/>
                      </a:endParaRPr>
                    </a:p>
                  </a:txBody>
                  <a:tcPr marL="26722" marR="26722"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2000" dirty="0">
                          <a:effectLst/>
                          <a:latin typeface="Times New Roman" panose="02020603050405020304" pitchFamily="18" charset="0"/>
                          <a:cs typeface="Times New Roman" panose="02020603050405020304" pitchFamily="18" charset="0"/>
                        </a:rPr>
                        <a:t>Research Hypothesis</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26722" marR="26722" marT="0" marB="0" anchor="ctr"/>
                </a:tc>
                <a:tc gridSpan="2">
                  <a:txBody>
                    <a:bodyPr/>
                    <a:lstStyle/>
                    <a:p>
                      <a:pPr marL="0" marR="0" algn="ctr">
                        <a:lnSpc>
                          <a:spcPct val="115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Research Questions</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26722" marR="26722"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Research Objective</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26722" marR="26722" marT="0" marB="0" anchor="ctr"/>
                </a:tc>
                <a:tc hMerge="1">
                  <a:txBody>
                    <a:bodyPr/>
                    <a:lstStyle/>
                    <a:p>
                      <a:endParaRPr lang="en-US"/>
                    </a:p>
                  </a:txBody>
                  <a:tcPr/>
                </a:tc>
                <a:extLst>
                  <a:ext uri="{0D108BD9-81ED-4DB2-BD59-A6C34878D82A}">
                    <a16:rowId xmlns:a16="http://schemas.microsoft.com/office/drawing/2014/main" val="216512118"/>
                  </a:ext>
                </a:extLst>
              </a:tr>
              <a:tr h="1723760">
                <a:tc>
                  <a:txBody>
                    <a:bodyPr/>
                    <a:lstStyle/>
                    <a:p>
                      <a:pPr algn="ctr"/>
                      <a:r>
                        <a:rPr lang="en-US" sz="1200" dirty="0">
                          <a:latin typeface="Times New Roman" panose="02020603050405020304" pitchFamily="18" charset="0"/>
                          <a:cs typeface="Times New Roman" panose="02020603050405020304" pitchFamily="18" charset="0"/>
                        </a:rPr>
                        <a:t>RP 1</a:t>
                      </a:r>
                    </a:p>
                  </a:txBody>
                  <a:tcPr marL="26722" marR="26722"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cs typeface="Times New Roman" panose="02020603050405020304" pitchFamily="18" charset="0"/>
                        </a:rPr>
                        <a:t>The </a:t>
                      </a:r>
                      <a:r>
                        <a:rPr lang="en-US" sz="1400" dirty="0">
                          <a:solidFill>
                            <a:srgbClr val="00B050"/>
                          </a:solidFill>
                          <a:latin typeface="Times New Roman" panose="02020603050405020304" pitchFamily="18" charset="0"/>
                          <a:cs typeface="Times New Roman" panose="02020603050405020304" pitchFamily="18" charset="0"/>
                        </a:rPr>
                        <a:t>real word public data </a:t>
                      </a:r>
                      <a:r>
                        <a:rPr lang="en-US" sz="1400" dirty="0">
                          <a:latin typeface="Times New Roman" panose="02020603050405020304" pitchFamily="18" charset="0"/>
                          <a:cs typeface="Times New Roman" panose="02020603050405020304" pitchFamily="18" charset="0"/>
                        </a:rPr>
                        <a:t>in the context diabetes complication can containing </a:t>
                      </a:r>
                      <a:r>
                        <a:rPr lang="en-US" sz="1400" dirty="0">
                          <a:solidFill>
                            <a:srgbClr val="FF0000"/>
                          </a:solidFill>
                          <a:latin typeface="Times New Roman" panose="02020603050405020304" pitchFamily="18" charset="0"/>
                          <a:cs typeface="Times New Roman" panose="02020603050405020304" pitchFamily="18" charset="0"/>
                        </a:rPr>
                        <a:t>variables or features with imbalance and noisy </a:t>
                      </a:r>
                      <a:r>
                        <a:rPr lang="en-US" sz="1400" dirty="0">
                          <a:latin typeface="Times New Roman" panose="02020603050405020304" pitchFamily="18" charset="0"/>
                          <a:cs typeface="Times New Roman" panose="02020603050405020304" pitchFamily="18" charset="0"/>
                        </a:rPr>
                        <a:t>that will affect </a:t>
                      </a:r>
                      <a:r>
                        <a:rPr lang="en-US" sz="1400" dirty="0">
                          <a:solidFill>
                            <a:srgbClr val="7030A0"/>
                          </a:solidFill>
                          <a:latin typeface="Times New Roman" panose="02020603050405020304" pitchFamily="18" charset="0"/>
                          <a:cs typeface="Times New Roman" panose="02020603050405020304" pitchFamily="18" charset="0"/>
                        </a:rPr>
                        <a:t>performance</a:t>
                      </a:r>
                      <a:r>
                        <a:rPr lang="en-US" sz="1400" dirty="0">
                          <a:latin typeface="Times New Roman" panose="02020603050405020304" pitchFamily="18" charset="0"/>
                          <a:cs typeface="Times New Roman" panose="02020603050405020304" pitchFamily="18" charset="0"/>
                        </a:rPr>
                        <a:t> of deep neural network model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for Risk Prediction Diabetes Complication (</a:t>
                      </a:r>
                      <a:r>
                        <a:rPr lang="en-US" sz="1400" b="1" dirty="0">
                          <a:latin typeface="Times New Roman" panose="02020603050405020304" pitchFamily="18" charset="0"/>
                          <a:cs typeface="Times New Roman" panose="02020603050405020304" pitchFamily="18" charset="0"/>
                        </a:rPr>
                        <a:t>RPDC</a:t>
                      </a:r>
                      <a:r>
                        <a:rPr lang="en-US" sz="1400" dirty="0">
                          <a:latin typeface="Times New Roman" panose="02020603050405020304" pitchFamily="18" charset="0"/>
                          <a:cs typeface="Times New Roman" panose="02020603050405020304" pitchFamily="18" charset="0"/>
                        </a:rPr>
                        <a:t>). </a:t>
                      </a:r>
                    </a:p>
                  </a:txBody>
                  <a:tcPr marL="26722" marR="26722" marT="0" marB="0" anchor="ctr"/>
                </a:tc>
                <a:tc>
                  <a:txBody>
                    <a:bodyPr/>
                    <a:lstStyle/>
                    <a:p>
                      <a:pPr marL="0" marR="0" algn="just">
                        <a:lnSpc>
                          <a:spcPct val="115000"/>
                        </a:lnSpc>
                        <a:spcBef>
                          <a:spcPts val="0"/>
                        </a:spcBef>
                        <a:spcAft>
                          <a:spcPts val="0"/>
                        </a:spcAft>
                      </a:pP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If the </a:t>
                      </a:r>
                      <a:r>
                        <a:rPr lang="en-US" sz="1400" b="0" dirty="0">
                          <a:solidFill>
                            <a:srgbClr val="FF0000"/>
                          </a:solidFill>
                          <a:effectLst/>
                          <a:latin typeface="Times New Roman" panose="02020603050405020304" pitchFamily="18" charset="0"/>
                          <a:ea typeface="SimSun" panose="02010600030101010101" pitchFamily="2" charset="-122"/>
                          <a:cs typeface="Times New Roman" panose="02020603050405020304" pitchFamily="18" charset="0"/>
                        </a:rPr>
                        <a:t>data pre-processing  technique (</a:t>
                      </a:r>
                      <a:r>
                        <a:rPr lang="en-US" sz="1400" b="1" dirty="0">
                          <a:solidFill>
                            <a:srgbClr val="FF0000"/>
                          </a:solidFill>
                          <a:effectLst/>
                          <a:latin typeface="Times New Roman" panose="02020603050405020304" pitchFamily="18" charset="0"/>
                          <a:ea typeface="SimSun" panose="02010600030101010101" pitchFamily="2" charset="-122"/>
                          <a:cs typeface="Times New Roman" panose="02020603050405020304" pitchFamily="18" charset="0"/>
                        </a:rPr>
                        <a:t>DPT</a:t>
                      </a:r>
                      <a:r>
                        <a:rPr lang="en-US" sz="1400" b="0" dirty="0">
                          <a:solidFill>
                            <a:srgbClr val="FF0000"/>
                          </a:solidFill>
                          <a:effectLst/>
                          <a:latin typeface="Times New Roman" panose="02020603050405020304" pitchFamily="18" charset="0"/>
                          <a:ea typeface="SimSun" panose="02010600030101010101" pitchFamily="2" charset="-122"/>
                          <a:cs typeface="Times New Roman" panose="02020603050405020304" pitchFamily="18" charset="0"/>
                        </a:rPr>
                        <a:t>) is enhanced</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the </a:t>
                      </a:r>
                      <a:r>
                        <a:rPr lang="en-US" sz="1400" b="0" dirty="0">
                          <a:solidFill>
                            <a:srgbClr val="00B050"/>
                          </a:solidFill>
                          <a:effectLst/>
                          <a:latin typeface="Times New Roman" panose="02020603050405020304" pitchFamily="18" charset="0"/>
                          <a:ea typeface="SimSun" panose="02010600030101010101" pitchFamily="2" charset="-122"/>
                          <a:cs typeface="Times New Roman" panose="02020603050405020304" pitchFamily="18" charset="0"/>
                        </a:rPr>
                        <a:t>performance</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of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DNN</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model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will be </a:t>
                      </a:r>
                      <a:r>
                        <a:rPr lang="en-US" sz="1400" b="0" dirty="0">
                          <a:solidFill>
                            <a:srgbClr val="7030A0"/>
                          </a:solidFill>
                          <a:effectLst/>
                          <a:latin typeface="Times New Roman" panose="02020603050405020304" pitchFamily="18" charset="0"/>
                          <a:ea typeface="SimSun" panose="02010600030101010101" pitchFamily="2" charset="-122"/>
                          <a:cs typeface="Times New Roman" panose="02020603050405020304" pitchFamily="18" charset="0"/>
                        </a:rPr>
                        <a:t>higher</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for Risk Prediction Diabetes Complication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p>
                    <a:p>
                      <a:pPr marL="0" marR="0" algn="ctr">
                        <a:lnSpc>
                          <a:spcPct val="115000"/>
                        </a:lnSpc>
                        <a:spcBef>
                          <a:spcPts val="0"/>
                        </a:spcBef>
                        <a:spcAft>
                          <a:spcPts val="0"/>
                        </a:spcAft>
                      </a:pPr>
                      <a:endPar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endParaRPr>
                    </a:p>
                  </a:txBody>
                  <a:tcPr marL="26722" marR="26722" marT="0" marB="0" anchor="ctr"/>
                </a:tc>
                <a:tc>
                  <a:txBody>
                    <a:bodyPr/>
                    <a:lstStyle/>
                    <a:p>
                      <a:pPr marL="0" marR="0" algn="ctr">
                        <a:lnSpc>
                          <a:spcPct val="115000"/>
                        </a:lnSpc>
                        <a:spcBef>
                          <a:spcPts val="0"/>
                        </a:spcBef>
                        <a:spcAft>
                          <a:spcPts val="0"/>
                        </a:spcAft>
                      </a:pP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Q 1</a:t>
                      </a:r>
                    </a:p>
                  </a:txBody>
                  <a:tcPr marL="26722" marR="26722" marT="0" marB="0" anchor="ctr"/>
                </a:tc>
                <a:tc>
                  <a:txBody>
                    <a:bodyPr/>
                    <a:lstStyle/>
                    <a:p>
                      <a:pPr marL="0" marR="0" algn="just">
                        <a:lnSpc>
                          <a:spcPct val="115000"/>
                        </a:lnSpc>
                        <a:spcBef>
                          <a:spcPts val="0"/>
                        </a:spcBef>
                        <a:spcAft>
                          <a:spcPts val="0"/>
                        </a:spcAft>
                      </a:pPr>
                      <a:r>
                        <a:rPr lang="en-US" sz="1400" dirty="0">
                          <a:effectLst/>
                          <a:latin typeface="Times New Roman" panose="02020603050405020304" pitchFamily="18" charset="0"/>
                          <a:cs typeface="Times New Roman" panose="02020603050405020304" pitchFamily="18" charset="0"/>
                        </a:rPr>
                        <a:t>How does the </a:t>
                      </a:r>
                      <a:r>
                        <a:rPr lang="en-US" sz="1400" dirty="0">
                          <a:solidFill>
                            <a:srgbClr val="00B050"/>
                          </a:solidFill>
                          <a:effectLst/>
                          <a:latin typeface="Times New Roman" panose="02020603050405020304" pitchFamily="18" charset="0"/>
                          <a:cs typeface="Times New Roman" panose="02020603050405020304" pitchFamily="18" charset="0"/>
                        </a:rPr>
                        <a:t>enhancing</a:t>
                      </a:r>
                      <a:r>
                        <a:rPr lang="en-US" sz="1400" dirty="0">
                          <a:effectLst/>
                          <a:latin typeface="Times New Roman" panose="02020603050405020304" pitchFamily="18" charset="0"/>
                          <a:cs typeface="Times New Roman" panose="02020603050405020304" pitchFamily="18" charset="0"/>
                        </a:rPr>
                        <a:t> data pre-processing technique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 </a:t>
                      </a:r>
                      <a:r>
                        <a:rPr lang="en-US" sz="1400" dirty="0">
                          <a:effectLst/>
                          <a:latin typeface="Times New Roman" panose="02020603050405020304" pitchFamily="18" charset="0"/>
                          <a:cs typeface="Times New Roman" panose="02020603050405020304" pitchFamily="18" charset="0"/>
                        </a:rPr>
                        <a:t>that will affect </a:t>
                      </a:r>
                      <a:r>
                        <a:rPr lang="en-US" sz="1400" dirty="0">
                          <a:solidFill>
                            <a:srgbClr val="FF0000"/>
                          </a:solidFill>
                          <a:effectLst/>
                          <a:latin typeface="Times New Roman" panose="02020603050405020304" pitchFamily="18" charset="0"/>
                          <a:cs typeface="Times New Roman" panose="02020603050405020304" pitchFamily="18" charset="0"/>
                        </a:rPr>
                        <a:t>performance</a:t>
                      </a:r>
                      <a:r>
                        <a:rPr lang="en-US" sz="1400" dirty="0">
                          <a:effectLst/>
                          <a:latin typeface="Times New Roman" panose="02020603050405020304" pitchFamily="18" charset="0"/>
                          <a:cs typeface="Times New Roman" panose="02020603050405020304" pitchFamily="18" charset="0"/>
                        </a:rPr>
                        <a:t> of deep neural network model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 for Risk Prediction Diabetes Complication </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a:t>
                      </a:r>
                    </a:p>
                  </a:txBody>
                  <a:tcPr marL="26722" marR="26722" marT="0" marB="0" anchor="ctr"/>
                </a:tc>
                <a:tc>
                  <a:txBody>
                    <a:bodyPr/>
                    <a:lstStyle/>
                    <a:p>
                      <a:pPr marL="0" marR="0" algn="ctr">
                        <a:lnSpc>
                          <a:spcPct val="115000"/>
                        </a:lnSpc>
                        <a:spcBef>
                          <a:spcPts val="0"/>
                        </a:spcBef>
                        <a:spcAft>
                          <a:spcPts val="0"/>
                        </a:spcAft>
                      </a:pP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O1</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cs typeface="Times New Roman" panose="02020603050405020304" pitchFamily="18" charset="0"/>
                        </a:rPr>
                        <a:t>To </a:t>
                      </a:r>
                      <a:r>
                        <a:rPr lang="en-US" sz="1400" dirty="0">
                          <a:solidFill>
                            <a:srgbClr val="FF0000"/>
                          </a:solidFill>
                          <a:effectLst/>
                          <a:latin typeface="Times New Roman" panose="02020603050405020304" pitchFamily="18" charset="0"/>
                          <a:cs typeface="Times New Roman" panose="02020603050405020304" pitchFamily="18" charset="0"/>
                        </a:rPr>
                        <a:t>enhanced pre-processing technique</a:t>
                      </a:r>
                      <a:r>
                        <a:rPr lang="en-US" sz="1400" dirty="0">
                          <a:effectLst/>
                          <a:latin typeface="Times New Roman" panose="02020603050405020304" pitchFamily="18" charset="0"/>
                          <a:cs typeface="Times New Roman" panose="02020603050405020304" pitchFamily="18" charset="0"/>
                        </a:rPr>
                        <a:t>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 </a:t>
                      </a:r>
                      <a:r>
                        <a:rPr lang="en-US" sz="1400" dirty="0">
                          <a:effectLst/>
                          <a:latin typeface="Times New Roman" panose="02020603050405020304" pitchFamily="18" charset="0"/>
                          <a:cs typeface="Times New Roman" panose="02020603050405020304" pitchFamily="18" charset="0"/>
                        </a:rPr>
                        <a:t>that will affect </a:t>
                      </a:r>
                      <a:r>
                        <a:rPr lang="en-US" sz="1400" dirty="0">
                          <a:solidFill>
                            <a:srgbClr val="0070C0"/>
                          </a:solidFill>
                          <a:effectLst/>
                          <a:latin typeface="Times New Roman" panose="02020603050405020304" pitchFamily="18" charset="0"/>
                          <a:cs typeface="Times New Roman" panose="02020603050405020304" pitchFamily="18" charset="0"/>
                        </a:rPr>
                        <a:t>performance</a:t>
                      </a:r>
                      <a:r>
                        <a:rPr lang="en-US" sz="1400" dirty="0">
                          <a:effectLst/>
                          <a:latin typeface="Times New Roman" panose="02020603050405020304" pitchFamily="18" charset="0"/>
                          <a:cs typeface="Times New Roman" panose="02020603050405020304" pitchFamily="18" charset="0"/>
                        </a:rPr>
                        <a:t> of deep neural network model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cs typeface="Times New Roman" panose="02020603050405020304" pitchFamily="18" charset="0"/>
                        </a:rPr>
                        <a:t>for Risk Prediction Diabetes Complication </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endParaRPr lang="en-US" sz="1400" dirty="0">
                        <a:effectLst/>
                        <a:latin typeface="Times New Roman" panose="02020603050405020304" pitchFamily="18" charset="0"/>
                        <a:cs typeface="Times New Roman" panose="02020603050405020304" pitchFamily="18" charset="0"/>
                      </a:endParaRPr>
                    </a:p>
                  </a:txBody>
                  <a:tcPr marL="26722" marR="26722" marT="0" marB="0" anchor="ctr"/>
                </a:tc>
                <a:extLst>
                  <a:ext uri="{0D108BD9-81ED-4DB2-BD59-A6C34878D82A}">
                    <a16:rowId xmlns:a16="http://schemas.microsoft.com/office/drawing/2014/main" val="3614027554"/>
                  </a:ext>
                </a:extLst>
              </a:tr>
              <a:tr h="171471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a:latin typeface="Times New Roman" panose="02020603050405020304" pitchFamily="18" charset="0"/>
                          <a:cs typeface="Times New Roman" panose="02020603050405020304" pitchFamily="18" charset="0"/>
                        </a:rPr>
                        <a:t>RP 2</a:t>
                      </a:r>
                    </a:p>
                    <a:p>
                      <a:pPr algn="ctr"/>
                      <a:endParaRPr lang="en-US" sz="1200" dirty="0">
                        <a:latin typeface="Times New Roman" panose="02020603050405020304" pitchFamily="18" charset="0"/>
                        <a:cs typeface="Times New Roman" panose="02020603050405020304" pitchFamily="18" charset="0"/>
                      </a:endParaRPr>
                    </a:p>
                  </a:txBody>
                  <a:tcPr marL="26722" marR="26722"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400" b="0" dirty="0">
                          <a:latin typeface="Times New Roman" panose="02020603050405020304" pitchFamily="18" charset="0"/>
                          <a:cs typeface="Times New Roman" panose="02020603050405020304" pitchFamily="18" charset="0"/>
                        </a:rPr>
                        <a:t>Difficulty in determining </a:t>
                      </a:r>
                      <a:r>
                        <a:rPr lang="en-US" sz="1400" b="0" dirty="0">
                          <a:solidFill>
                            <a:srgbClr val="FF0000"/>
                          </a:solidFill>
                          <a:latin typeface="Times New Roman" panose="02020603050405020304" pitchFamily="18" charset="0"/>
                          <a:cs typeface="Times New Roman" panose="02020603050405020304" pitchFamily="18" charset="0"/>
                        </a:rPr>
                        <a:t>topology architecture and parameters</a:t>
                      </a:r>
                      <a:r>
                        <a:rPr lang="en-US" sz="1400" b="0" dirty="0">
                          <a:latin typeface="Times New Roman" panose="02020603050405020304" pitchFamily="18" charset="0"/>
                          <a:cs typeface="Times New Roman" panose="02020603050405020304" pitchFamily="18" charset="0"/>
                        </a:rPr>
                        <a:t> of deep neural network model 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MLC)</a:t>
                      </a:r>
                      <a:r>
                        <a:rPr lang="en-US" sz="1400" b="0" dirty="0">
                          <a:latin typeface="Times New Roman" panose="02020603050405020304" pitchFamily="18" charset="0"/>
                          <a:cs typeface="Times New Roman" panose="02020603050405020304" pitchFamily="18" charset="0"/>
                        </a:rPr>
                        <a:t> will affect </a:t>
                      </a:r>
                      <a:r>
                        <a:rPr lang="en-US" sz="1400" b="0" dirty="0">
                          <a:solidFill>
                            <a:srgbClr val="7030A0"/>
                          </a:solidFill>
                          <a:latin typeface="Times New Roman" panose="02020603050405020304" pitchFamily="18" charset="0"/>
                          <a:cs typeface="Times New Roman" panose="02020603050405020304" pitchFamily="18" charset="0"/>
                        </a:rPr>
                        <a:t>performance</a:t>
                      </a:r>
                      <a:r>
                        <a:rPr lang="en-US" sz="1400" b="0" dirty="0">
                          <a:latin typeface="Times New Roman" panose="02020603050405020304" pitchFamily="18" charset="0"/>
                          <a:cs typeface="Times New Roman" panose="02020603050405020304" pitchFamily="18" charset="0"/>
                        </a:rPr>
                        <a:t> for Risk Prediction Diabetes Complication (</a:t>
                      </a:r>
                      <a:r>
                        <a:rPr lang="en-US" sz="1400" b="1" dirty="0">
                          <a:latin typeface="Times New Roman" panose="02020603050405020304" pitchFamily="18" charset="0"/>
                          <a:cs typeface="Times New Roman" panose="02020603050405020304" pitchFamily="18" charset="0"/>
                        </a:rPr>
                        <a:t>RPDC</a:t>
                      </a:r>
                      <a:r>
                        <a:rPr lang="en-US" sz="1400" b="0" dirty="0">
                          <a:latin typeface="Times New Roman" panose="02020603050405020304" pitchFamily="18" charset="0"/>
                          <a:cs typeface="Times New Roman" panose="02020603050405020304" pitchFamily="18" charset="0"/>
                        </a:rPr>
                        <a:t>).</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b="0" dirty="0">
                          <a:solidFill>
                            <a:schemeClr val="tx1"/>
                          </a:solidFill>
                          <a:effectLst/>
                          <a:latin typeface="Times New Roman" panose="02020603050405020304" pitchFamily="18" charset="0"/>
                          <a:cs typeface="Times New Roman" panose="02020603050405020304" pitchFamily="18" charset="0"/>
                        </a:rPr>
                        <a:t>If the </a:t>
                      </a:r>
                      <a:r>
                        <a:rPr lang="en-US" sz="1400" b="0" dirty="0">
                          <a:solidFill>
                            <a:srgbClr val="FF0000"/>
                          </a:solidFill>
                          <a:effectLst/>
                          <a:latin typeface="Times New Roman" panose="02020603050405020304" pitchFamily="18" charset="0"/>
                          <a:cs typeface="Times New Roman" panose="02020603050405020304" pitchFamily="18" charset="0"/>
                        </a:rPr>
                        <a:t>topology architecture and selecting parameters</a:t>
                      </a:r>
                      <a:r>
                        <a:rPr lang="en-US" sz="1400" b="0" dirty="0">
                          <a:solidFill>
                            <a:schemeClr val="tx1"/>
                          </a:solidFill>
                          <a:effectLst/>
                          <a:latin typeface="Times New Roman" panose="02020603050405020304" pitchFamily="18" charset="0"/>
                          <a:cs typeface="Times New Roman" panose="02020603050405020304" pitchFamily="18" charset="0"/>
                        </a:rPr>
                        <a:t> is optimized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MLC)</a:t>
                      </a:r>
                      <a:r>
                        <a:rPr lang="en-US" sz="1400" b="0" dirty="0">
                          <a:solidFill>
                            <a:schemeClr val="tx1"/>
                          </a:solidFill>
                          <a:effectLst/>
                          <a:latin typeface="Times New Roman" panose="02020603050405020304" pitchFamily="18" charset="0"/>
                          <a:cs typeface="Times New Roman" panose="02020603050405020304" pitchFamily="18" charset="0"/>
                        </a:rPr>
                        <a:t>, the performance of DNN model will be higher for Risk Prediction Diabetes Complication (</a:t>
                      </a:r>
                      <a:r>
                        <a:rPr lang="en-US" sz="1400" b="1" dirty="0">
                          <a:solidFill>
                            <a:schemeClr val="tx1"/>
                          </a:solidFill>
                          <a:effectLst/>
                          <a:latin typeface="Times New Roman" panose="02020603050405020304" pitchFamily="18" charset="0"/>
                          <a:cs typeface="Times New Roman" panose="02020603050405020304" pitchFamily="18" charset="0"/>
                        </a:rPr>
                        <a:t>RPDC</a:t>
                      </a:r>
                      <a:r>
                        <a:rPr lang="en-US" sz="1400" b="0" dirty="0">
                          <a:solidFill>
                            <a:schemeClr val="tx1"/>
                          </a:solidFill>
                          <a:effectLst/>
                          <a:latin typeface="Times New Roman" panose="02020603050405020304" pitchFamily="18" charset="0"/>
                          <a:cs typeface="Times New Roman" panose="02020603050405020304" pitchFamily="18" charset="0"/>
                        </a:rPr>
                        <a:t>). </a:t>
                      </a:r>
                    </a:p>
                  </a:txBody>
                  <a:tcPr marL="26722" marR="26722"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400" b="1" dirty="0">
                          <a:solidFill>
                            <a:schemeClr val="tx1"/>
                          </a:solidFill>
                          <a:effectLst/>
                          <a:latin typeface="Times New Roman" panose="02020603050405020304" pitchFamily="18" charset="0"/>
                          <a:cs typeface="Times New Roman" panose="02020603050405020304" pitchFamily="18" charset="0"/>
                        </a:rPr>
                        <a:t>RQ2</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How does the </a:t>
                      </a:r>
                      <a:r>
                        <a:rPr lang="en-US" sz="1400" dirty="0">
                          <a:solidFill>
                            <a:srgbClr val="00B050"/>
                          </a:solidFill>
                          <a:effectLst/>
                          <a:latin typeface="Times New Roman" panose="02020603050405020304" pitchFamily="18" charset="0"/>
                          <a:ea typeface="SimSun" panose="02010600030101010101" pitchFamily="2" charset="-122"/>
                          <a:cs typeface="Times New Roman" panose="02020603050405020304" pitchFamily="18" charset="0"/>
                        </a:rPr>
                        <a:t>design architecture and parameters</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of Deep Neural Network (</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DNN</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in </a:t>
                      </a:r>
                      <a:r>
                        <a:rPr lang="en-US" sz="1400"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the Multi-label task classification </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MLC</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will enhanced the </a:t>
                      </a:r>
                      <a:r>
                        <a:rPr lang="en-US" sz="1400" dirty="0">
                          <a:solidFill>
                            <a:srgbClr val="FF0000"/>
                          </a:solidFill>
                          <a:effectLst/>
                          <a:latin typeface="Times New Roman" panose="02020603050405020304" pitchFamily="18" charset="0"/>
                          <a:cs typeface="Times New Roman" panose="02020603050405020304" pitchFamily="18" charset="0"/>
                        </a:rPr>
                        <a:t>performance</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of the DNN model for Risk Prediction Diabetes Complication (</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t>
                      </a:r>
                    </a:p>
                  </a:txBody>
                  <a:tcPr marL="26722" marR="26722" marT="0" marB="0" anchor="ctr"/>
                </a:tc>
                <a:tc>
                  <a:txBody>
                    <a:bodyPr/>
                    <a:lstStyle/>
                    <a:p>
                      <a:pPr marL="0" marR="0" algn="ctr">
                        <a:lnSpc>
                          <a:spcPct val="115000"/>
                        </a:lnSpc>
                        <a:spcBef>
                          <a:spcPts val="0"/>
                        </a:spcBef>
                        <a:spcAft>
                          <a:spcPts val="0"/>
                        </a:spcAft>
                      </a:pP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O2</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cs typeface="Times New Roman" panose="02020603050405020304" pitchFamily="18" charset="0"/>
                        </a:rPr>
                        <a:t>To design an effective Deep Neural Network (</a:t>
                      </a:r>
                      <a:r>
                        <a:rPr lang="en-US" sz="1400" b="1" dirty="0">
                          <a:effectLst/>
                          <a:latin typeface="Times New Roman" panose="02020603050405020304" pitchFamily="18" charset="0"/>
                          <a:cs typeface="Times New Roman" panose="02020603050405020304" pitchFamily="18" charset="0"/>
                        </a:rPr>
                        <a:t>DNN</a:t>
                      </a:r>
                      <a:r>
                        <a:rPr lang="en-US" sz="1400" dirty="0">
                          <a:effectLst/>
                          <a:latin typeface="Times New Roman" panose="02020603050405020304" pitchFamily="18" charset="0"/>
                          <a:cs typeface="Times New Roman" panose="02020603050405020304" pitchFamily="18" charset="0"/>
                        </a:rPr>
                        <a:t>) </a:t>
                      </a:r>
                      <a:r>
                        <a:rPr lang="en-US" sz="1400" b="0" dirty="0">
                          <a:latin typeface="Times New Roman" panose="02020603050405020304" pitchFamily="18" charset="0"/>
                          <a:cs typeface="Times New Roman" panose="02020603050405020304" pitchFamily="18" charset="0"/>
                        </a:rPr>
                        <a:t>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cs typeface="Times New Roman" panose="02020603050405020304" pitchFamily="18" charset="0"/>
                        </a:rPr>
                        <a:t>based prediction model for enhancing the </a:t>
                      </a:r>
                      <a:r>
                        <a:rPr lang="en-US" sz="1400" dirty="0">
                          <a:solidFill>
                            <a:srgbClr val="FF0000"/>
                          </a:solidFill>
                          <a:effectLst/>
                          <a:latin typeface="Times New Roman" panose="02020603050405020304" pitchFamily="18" charset="0"/>
                          <a:cs typeface="Times New Roman" panose="02020603050405020304" pitchFamily="18" charset="0"/>
                        </a:rPr>
                        <a:t>performance</a:t>
                      </a:r>
                      <a:r>
                        <a:rPr lang="en-US" sz="1400" dirty="0">
                          <a:effectLst/>
                          <a:latin typeface="Times New Roman" panose="02020603050405020304" pitchFamily="18" charset="0"/>
                          <a:cs typeface="Times New Roman" panose="02020603050405020304" pitchFamily="18" charset="0"/>
                        </a:rPr>
                        <a:t> of the diabetic complication prediction model.</a:t>
                      </a:r>
                    </a:p>
                  </a:txBody>
                  <a:tcPr marL="26722" marR="26722" marT="0" marB="0" anchor="ctr"/>
                </a:tc>
                <a:extLst>
                  <a:ext uri="{0D108BD9-81ED-4DB2-BD59-A6C34878D82A}">
                    <a16:rowId xmlns:a16="http://schemas.microsoft.com/office/drawing/2014/main" val="4108033804"/>
                  </a:ext>
                </a:extLst>
              </a:tr>
              <a:tr h="1466928">
                <a:tc>
                  <a:txBody>
                    <a:bodyPr/>
                    <a:lstStyle/>
                    <a:p>
                      <a:pPr algn="ctr"/>
                      <a:r>
                        <a:rPr lang="en-US" sz="1200" dirty="0">
                          <a:latin typeface="Times New Roman" panose="02020603050405020304" pitchFamily="18" charset="0"/>
                          <a:cs typeface="Times New Roman" panose="02020603050405020304" pitchFamily="18" charset="0"/>
                        </a:rPr>
                        <a:t>RP 3</a:t>
                      </a:r>
                    </a:p>
                  </a:txBody>
                  <a:tcPr marL="26722" marR="26722"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400" b="0" dirty="0">
                          <a:latin typeface="Times New Roman" panose="02020603050405020304" pitchFamily="18" charset="0"/>
                          <a:cs typeface="Times New Roman" panose="02020603050405020304" pitchFamily="18" charset="0"/>
                        </a:rPr>
                        <a:t>Difficulty in dealing with </a:t>
                      </a:r>
                      <a:r>
                        <a:rPr lang="en-US" sz="1400" b="0" dirty="0">
                          <a:solidFill>
                            <a:srgbClr val="FF0000"/>
                          </a:solidFill>
                          <a:latin typeface="Times New Roman" panose="02020603050405020304" pitchFamily="18" charset="0"/>
                          <a:cs typeface="Times New Roman" panose="02020603050405020304" pitchFamily="18" charset="0"/>
                        </a:rPr>
                        <a:t>overfitting</a:t>
                      </a:r>
                      <a:r>
                        <a:rPr lang="en-US" sz="1400" b="0" dirty="0">
                          <a:latin typeface="Times New Roman" panose="02020603050405020304" pitchFamily="18" charset="0"/>
                          <a:cs typeface="Times New Roman" panose="02020603050405020304" pitchFamily="18" charset="0"/>
                        </a:rPr>
                        <a:t> problem during training of DNN model 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1" dirty="0">
                          <a:solidFill>
                            <a:srgbClr val="0070C0"/>
                          </a:solidFill>
                          <a:latin typeface="Times New Roman" panose="02020603050405020304" pitchFamily="18" charset="0"/>
                          <a:cs typeface="Times New Roman" panose="02020603050405020304" pitchFamily="18" charset="0"/>
                        </a:rPr>
                        <a:t>MLC</a:t>
                      </a:r>
                      <a:r>
                        <a:rPr lang="en-US" sz="1400" b="0" dirty="0">
                          <a:solidFill>
                            <a:srgbClr val="0070C0"/>
                          </a:solidFill>
                          <a:latin typeface="Times New Roman" panose="02020603050405020304" pitchFamily="18" charset="0"/>
                          <a:cs typeface="Times New Roman" panose="02020603050405020304" pitchFamily="18" charset="0"/>
                        </a:rPr>
                        <a:t>)</a:t>
                      </a:r>
                      <a:r>
                        <a:rPr lang="en-US" sz="1400" b="0" dirty="0">
                          <a:latin typeface="Times New Roman" panose="02020603050405020304" pitchFamily="18" charset="0"/>
                          <a:cs typeface="Times New Roman" panose="02020603050405020304" pitchFamily="18" charset="0"/>
                        </a:rPr>
                        <a:t> when the </a:t>
                      </a:r>
                      <a:r>
                        <a:rPr lang="en-US" sz="1400" b="0" dirty="0">
                          <a:solidFill>
                            <a:srgbClr val="00B050"/>
                          </a:solidFill>
                          <a:latin typeface="Times New Roman" panose="02020603050405020304" pitchFamily="18" charset="0"/>
                          <a:cs typeface="Times New Roman" panose="02020603050405020304" pitchFamily="18" charset="0"/>
                        </a:rPr>
                        <a:t>topology architecture model </a:t>
                      </a:r>
                      <a:r>
                        <a:rPr lang="en-US" sz="1400" b="0" dirty="0">
                          <a:latin typeface="Times New Roman" panose="02020603050405020304" pitchFamily="18" charset="0"/>
                          <a:cs typeface="Times New Roman" panose="02020603050405020304" pitchFamily="18" charset="0"/>
                        </a:rPr>
                        <a:t>adding </a:t>
                      </a:r>
                      <a:r>
                        <a:rPr lang="en-US" sz="1400" b="0" dirty="0">
                          <a:solidFill>
                            <a:srgbClr val="7030A0"/>
                          </a:solidFill>
                          <a:latin typeface="Times New Roman" panose="02020603050405020304" pitchFamily="18" charset="0"/>
                          <a:cs typeface="Times New Roman" panose="02020603050405020304" pitchFamily="18" charset="0"/>
                        </a:rPr>
                        <a:t>more layers </a:t>
                      </a:r>
                      <a:r>
                        <a:rPr lang="en-US" sz="1400" b="0" dirty="0">
                          <a:latin typeface="Times New Roman" panose="02020603050405020304" pitchFamily="18" charset="0"/>
                          <a:cs typeface="Times New Roman" panose="02020603050405020304" pitchFamily="18" charset="0"/>
                        </a:rPr>
                        <a:t>and it found that when the </a:t>
                      </a:r>
                      <a:r>
                        <a:rPr lang="en-US" sz="1400" b="0" dirty="0">
                          <a:solidFill>
                            <a:srgbClr val="7030A0"/>
                          </a:solidFill>
                          <a:latin typeface="Times New Roman" panose="02020603050405020304" pitchFamily="18" charset="0"/>
                          <a:cs typeface="Times New Roman" panose="02020603050405020304" pitchFamily="18" charset="0"/>
                        </a:rPr>
                        <a:t>hidden layer is more than two</a:t>
                      </a:r>
                      <a:r>
                        <a:rPr lang="en-US" sz="1400" b="0" dirty="0">
                          <a:latin typeface="Times New Roman" panose="02020603050405020304" pitchFamily="18" charset="0"/>
                          <a:cs typeface="Times New Roman" panose="02020603050405020304" pitchFamily="18" charset="0"/>
                        </a:rPr>
                        <a:t>.</a:t>
                      </a:r>
                    </a:p>
                  </a:txBody>
                  <a:tcPr marL="26722" marR="26722" marT="0" marB="0" anchor="ctr"/>
                </a:tc>
                <a:tc>
                  <a:txBody>
                    <a:bodyPr/>
                    <a:lstStyle/>
                    <a:p>
                      <a:pPr algn="just"/>
                      <a:r>
                        <a:rPr lang="en-US" sz="1400" dirty="0">
                          <a:effectLst/>
                          <a:latin typeface="Times New Roman" panose="02020603050405020304" pitchFamily="18" charset="0"/>
                          <a:cs typeface="Times New Roman" panose="02020603050405020304" pitchFamily="18" charset="0"/>
                        </a:rPr>
                        <a:t>If the </a:t>
                      </a:r>
                      <a:r>
                        <a:rPr lang="en-US" sz="1400" dirty="0">
                          <a:solidFill>
                            <a:srgbClr val="7030A0"/>
                          </a:solidFill>
                          <a:effectLst/>
                          <a:latin typeface="Times New Roman" panose="02020603050405020304" pitchFamily="18" charset="0"/>
                          <a:cs typeface="Times New Roman" panose="02020603050405020304" pitchFamily="18" charset="0"/>
                        </a:rPr>
                        <a:t>Dropout Technique (DT) </a:t>
                      </a:r>
                      <a:r>
                        <a:rPr lang="en-US" sz="1400" dirty="0">
                          <a:effectLst/>
                          <a:latin typeface="Times New Roman" panose="02020603050405020304" pitchFamily="18" charset="0"/>
                          <a:cs typeface="Times New Roman" panose="02020603050405020304" pitchFamily="18" charset="0"/>
                        </a:rPr>
                        <a:t>during training is </a:t>
                      </a:r>
                      <a:r>
                        <a:rPr lang="en-US" sz="1400" dirty="0">
                          <a:solidFill>
                            <a:srgbClr val="00B050"/>
                          </a:solidFill>
                          <a:effectLst/>
                          <a:latin typeface="Times New Roman" panose="02020603050405020304" pitchFamily="18" charset="0"/>
                          <a:cs typeface="Times New Roman" panose="02020603050405020304" pitchFamily="18" charset="0"/>
                        </a:rPr>
                        <a:t>improved</a:t>
                      </a:r>
                      <a:r>
                        <a:rPr lang="en-US" sz="1400" dirty="0">
                          <a:effectLst/>
                          <a:latin typeface="Times New Roman" panose="02020603050405020304" pitchFamily="18" charset="0"/>
                          <a:cs typeface="Times New Roman" panose="02020603050405020304" pitchFamily="18" charset="0"/>
                        </a:rPr>
                        <a:t>, it will </a:t>
                      </a:r>
                      <a:r>
                        <a:rPr lang="en-US" sz="1400" dirty="0">
                          <a:solidFill>
                            <a:srgbClr val="FF0000"/>
                          </a:solidFill>
                          <a:effectLst/>
                          <a:latin typeface="Times New Roman" panose="02020603050405020304" pitchFamily="18" charset="0"/>
                          <a:cs typeface="Times New Roman" panose="02020603050405020304" pitchFamily="18" charset="0"/>
                        </a:rPr>
                        <a:t>reduce</a:t>
                      </a:r>
                      <a:r>
                        <a:rPr lang="en-US" sz="1400" dirty="0">
                          <a:effectLst/>
                          <a:latin typeface="Times New Roman" panose="02020603050405020304" pitchFamily="18" charset="0"/>
                          <a:cs typeface="Times New Roman" panose="02020603050405020304" pitchFamily="18" charset="0"/>
                        </a:rPr>
                        <a:t> </a:t>
                      </a:r>
                      <a:r>
                        <a:rPr lang="en-US" sz="1400" dirty="0">
                          <a:solidFill>
                            <a:srgbClr val="FF0000"/>
                          </a:solidFill>
                          <a:effectLst/>
                          <a:latin typeface="Times New Roman" panose="02020603050405020304" pitchFamily="18" charset="0"/>
                          <a:cs typeface="Times New Roman" panose="02020603050405020304" pitchFamily="18" charset="0"/>
                        </a:rPr>
                        <a:t>overfitting problem and the performance of DNN model will be higher and more efficient. </a:t>
                      </a:r>
                      <a:endParaRPr lang="en-US" sz="1400" dirty="0">
                        <a:effectLst/>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400" b="1" dirty="0">
                          <a:solidFill>
                            <a:schemeClr val="tx1"/>
                          </a:solidFill>
                          <a:effectLst/>
                          <a:latin typeface="Times New Roman" panose="02020603050405020304" pitchFamily="18" charset="0"/>
                          <a:cs typeface="Times New Roman" panose="02020603050405020304" pitchFamily="18" charset="0"/>
                        </a:rPr>
                        <a:t>RQ 3</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How to reduce the overfitting problem using (DT) on </a:t>
                      </a:r>
                      <a:r>
                        <a:rPr lang="en-US" sz="1400" b="0" dirty="0">
                          <a:latin typeface="Times New Roman" panose="02020603050405020304" pitchFamily="18" charset="0"/>
                          <a:cs typeface="Times New Roman" panose="02020603050405020304" pitchFamily="18" charset="0"/>
                        </a:rPr>
                        <a:t>training of DNN model 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b="0" dirty="0">
                          <a:latin typeface="Times New Roman" panose="02020603050405020304" pitchFamily="18" charset="0"/>
                          <a:cs typeface="Times New Roman" panose="02020603050405020304" pitchFamily="18" charset="0"/>
                        </a:rPr>
                        <a:t>for Risk Prediction Diabetes Complication (</a:t>
                      </a:r>
                      <a:r>
                        <a:rPr lang="en-US" sz="1400" b="1" dirty="0">
                          <a:latin typeface="Times New Roman" panose="02020603050405020304" pitchFamily="18" charset="0"/>
                          <a:cs typeface="Times New Roman" panose="02020603050405020304" pitchFamily="18" charset="0"/>
                        </a:rPr>
                        <a:t>RPDC</a:t>
                      </a:r>
                      <a:r>
                        <a:rPr lang="en-US" sz="1400" b="0" dirty="0">
                          <a:latin typeface="Times New Roman" panose="02020603050405020304" pitchFamily="18" charset="0"/>
                          <a:cs typeface="Times New Roman" panose="02020603050405020304" pitchFamily="18" charset="0"/>
                        </a:rPr>
                        <a:t>)</a:t>
                      </a:r>
                      <a:r>
                        <a:rPr lang="en-US" sz="1400" b="0" dirty="0">
                          <a:solidFill>
                            <a:schemeClr val="tx1"/>
                          </a:solidFill>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p>
                  </a:txBody>
                  <a:tcPr marL="26722" marR="26722" marT="0" marB="0" anchor="ctr"/>
                </a:tc>
                <a:tc>
                  <a:txBody>
                    <a:bodyPr/>
                    <a:lstStyle/>
                    <a:p>
                      <a:pPr marL="0" marR="0" algn="ctr">
                        <a:lnSpc>
                          <a:spcPct val="115000"/>
                        </a:lnSpc>
                        <a:spcBef>
                          <a:spcPts val="0"/>
                        </a:spcBef>
                        <a:spcAft>
                          <a:spcPts val="0"/>
                        </a:spcAft>
                      </a:pP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O3</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cs typeface="Times New Roman" panose="02020603050405020304" pitchFamily="18" charset="0"/>
                        </a:rPr>
                        <a:t>To </a:t>
                      </a:r>
                      <a:r>
                        <a:rPr lang="en-US" sz="1400" dirty="0">
                          <a:solidFill>
                            <a:srgbClr val="FF0000"/>
                          </a:solidFill>
                          <a:effectLst/>
                          <a:latin typeface="Times New Roman" panose="02020603050405020304" pitchFamily="18" charset="0"/>
                          <a:cs typeface="Times New Roman" panose="02020603050405020304" pitchFamily="18" charset="0"/>
                        </a:rPr>
                        <a:t>improve the </a:t>
                      </a:r>
                      <a:r>
                        <a:rPr lang="en-US" sz="1400" dirty="0">
                          <a:solidFill>
                            <a:srgbClr val="7030A0"/>
                          </a:solidFill>
                          <a:effectLst/>
                          <a:latin typeface="Times New Roman" panose="02020603050405020304" pitchFamily="18" charset="0"/>
                          <a:cs typeface="Times New Roman" panose="02020603050405020304" pitchFamily="18" charset="0"/>
                        </a:rPr>
                        <a:t>Dropout Technique (DT)</a:t>
                      </a:r>
                      <a:r>
                        <a:rPr lang="en-US" sz="1400" dirty="0">
                          <a:effectLst/>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on </a:t>
                      </a:r>
                      <a:r>
                        <a:rPr lang="en-US" sz="1400" b="0" dirty="0">
                          <a:latin typeface="Times New Roman" panose="02020603050405020304" pitchFamily="18" charset="0"/>
                          <a:cs typeface="Times New Roman" panose="02020603050405020304" pitchFamily="18" charset="0"/>
                        </a:rPr>
                        <a:t>training of DNN model in the </a:t>
                      </a:r>
                      <a:r>
                        <a:rPr lang="en-US" sz="1400" b="0" dirty="0">
                          <a:solidFill>
                            <a:srgbClr val="0070C0"/>
                          </a:solidFill>
                          <a:latin typeface="Times New Roman" panose="02020603050405020304" pitchFamily="18" charset="0"/>
                          <a:cs typeface="Times New Roman" panose="02020603050405020304" pitchFamily="18" charset="0"/>
                        </a:rPr>
                        <a:t>Multi label task classification </a:t>
                      </a:r>
                      <a:r>
                        <a:rPr lang="en-US" sz="1400" b="0" dirty="0">
                          <a:solidFill>
                            <a:schemeClr val="tx1"/>
                          </a:solidFill>
                          <a:latin typeface="Times New Roman" panose="02020603050405020304" pitchFamily="18" charset="0"/>
                          <a:cs typeface="Times New Roman" panose="02020603050405020304" pitchFamily="18" charset="0"/>
                        </a:rPr>
                        <a:t>(</a:t>
                      </a:r>
                      <a:r>
                        <a:rPr lang="en-US" sz="1400" b="1" dirty="0">
                          <a:solidFill>
                            <a:schemeClr val="tx1"/>
                          </a:solidFill>
                          <a:latin typeface="Times New Roman" panose="02020603050405020304" pitchFamily="18" charset="0"/>
                          <a:cs typeface="Times New Roman" panose="02020603050405020304" pitchFamily="18" charset="0"/>
                        </a:rPr>
                        <a:t>MLC</a:t>
                      </a:r>
                      <a:r>
                        <a:rPr lang="en-US" sz="1400" b="0" dirty="0">
                          <a:solidFill>
                            <a:schemeClr val="tx1"/>
                          </a:solidFill>
                          <a:latin typeface="Times New Roman" panose="02020603050405020304" pitchFamily="18" charset="0"/>
                          <a:cs typeface="Times New Roman" panose="02020603050405020304" pitchFamily="18" charset="0"/>
                        </a:rPr>
                        <a:t>) </a:t>
                      </a:r>
                      <a:r>
                        <a:rPr lang="en-US" sz="1400" dirty="0">
                          <a:effectLst/>
                          <a:latin typeface="Times New Roman" panose="02020603050405020304" pitchFamily="18" charset="0"/>
                          <a:cs typeface="Times New Roman" panose="02020603050405020304" pitchFamily="18" charset="0"/>
                        </a:rPr>
                        <a:t> to reduce </a:t>
                      </a:r>
                      <a:r>
                        <a:rPr lang="en-US" sz="1400" dirty="0">
                          <a:solidFill>
                            <a:srgbClr val="00B050"/>
                          </a:solidFill>
                          <a:effectLst/>
                          <a:latin typeface="Times New Roman" panose="02020603050405020304" pitchFamily="18" charset="0"/>
                          <a:cs typeface="Times New Roman" panose="02020603050405020304" pitchFamily="18" charset="0"/>
                        </a:rPr>
                        <a:t>overfitting problem.</a:t>
                      </a:r>
                    </a:p>
                  </a:txBody>
                  <a:tcPr marL="26722" marR="26722" marT="0" marB="0" anchor="ctr"/>
                </a:tc>
                <a:extLst>
                  <a:ext uri="{0D108BD9-81ED-4DB2-BD59-A6C34878D82A}">
                    <a16:rowId xmlns:a16="http://schemas.microsoft.com/office/drawing/2014/main" val="3106205263"/>
                  </a:ext>
                </a:extLst>
              </a:tr>
              <a:tr h="1312031">
                <a:tc>
                  <a:txBody>
                    <a:bodyPr/>
                    <a:lstStyle/>
                    <a:p>
                      <a:pPr algn="ctr"/>
                      <a:r>
                        <a:rPr lang="en-US" sz="1200" dirty="0">
                          <a:latin typeface="Times New Roman" panose="02020603050405020304" pitchFamily="18" charset="0"/>
                          <a:cs typeface="Times New Roman" panose="02020603050405020304" pitchFamily="18" charset="0"/>
                        </a:rPr>
                        <a:t>RP4</a:t>
                      </a:r>
                    </a:p>
                  </a:txBody>
                  <a:tcPr marL="26722" marR="26722"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400" b="0" dirty="0">
                          <a:latin typeface="Times New Roman" panose="02020603050405020304" pitchFamily="18" charset="0"/>
                          <a:cs typeface="Times New Roman" panose="02020603050405020304" pitchFamily="18" charset="0"/>
                        </a:rPr>
                        <a:t>RP 1 + RP 2 + RP 3</a:t>
                      </a:r>
                    </a:p>
                  </a:txBody>
                  <a:tcPr marL="26722" marR="26722" marT="0" marB="0" anchor="ctr"/>
                </a:tc>
                <a:tc>
                  <a:txBody>
                    <a:bodyPr/>
                    <a:lstStyle/>
                    <a:p>
                      <a:r>
                        <a:rPr lang="en-US" sz="1400" b="0" i="0" dirty="0">
                          <a:solidFill>
                            <a:srgbClr val="000000"/>
                          </a:solidFill>
                          <a:effectLst/>
                          <a:latin typeface="Times New Roman" panose="02020603050405020304" pitchFamily="18" charset="0"/>
                          <a:cs typeface="Times New Roman" panose="02020603050405020304" pitchFamily="18" charset="0"/>
                        </a:rPr>
                        <a:t>If the integrating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a:t>
                      </a:r>
                      <a:r>
                        <a:rPr lang="en-US" sz="1400" b="0" i="0" dirty="0">
                          <a:solidFill>
                            <a:srgbClr val="000000"/>
                          </a:solidFill>
                          <a:effectLst/>
                          <a:latin typeface="Times New Roman" panose="02020603050405020304" pitchFamily="18" charset="0"/>
                          <a:cs typeface="Times New Roman" panose="02020603050405020304" pitchFamily="18" charset="0"/>
                        </a:rPr>
                        <a:t> and </a:t>
                      </a:r>
                      <a:r>
                        <a:rPr lang="en-US" sz="1400" b="1" i="0" dirty="0">
                          <a:solidFill>
                            <a:srgbClr val="000000"/>
                          </a:solidFill>
                          <a:effectLst/>
                          <a:latin typeface="Times New Roman" panose="02020603050405020304" pitchFamily="18" charset="0"/>
                          <a:cs typeface="Times New Roman" panose="02020603050405020304" pitchFamily="18" charset="0"/>
                        </a:rPr>
                        <a:t>EDNN</a:t>
                      </a:r>
                      <a:r>
                        <a:rPr lang="en-US" sz="1400" b="0" i="0" dirty="0">
                          <a:solidFill>
                            <a:srgbClr val="000000"/>
                          </a:solidFill>
                          <a:effectLst/>
                          <a:latin typeface="Times New Roman" panose="02020603050405020304" pitchFamily="18" charset="0"/>
                          <a:cs typeface="Times New Roman" panose="02020603050405020304" pitchFamily="18" charset="0"/>
                        </a:rPr>
                        <a:t> will </a:t>
                      </a:r>
                      <a:r>
                        <a:rPr lang="en-US" sz="1400" b="0" i="0" dirty="0">
                          <a:solidFill>
                            <a:srgbClr val="00B0F0"/>
                          </a:solidFill>
                          <a:effectLst/>
                          <a:latin typeface="Times New Roman" panose="02020603050405020304" pitchFamily="18" charset="0"/>
                          <a:cs typeface="Times New Roman" panose="02020603050405020304" pitchFamily="18" charset="0"/>
                        </a:rPr>
                        <a:t>reduce learning time</a:t>
                      </a:r>
                      <a:r>
                        <a:rPr lang="en-US" sz="1400" b="0" i="0" dirty="0">
                          <a:solidFill>
                            <a:srgbClr val="000000"/>
                          </a:solidFill>
                          <a:effectLst/>
                          <a:latin typeface="Times New Roman" panose="02020603050405020304" pitchFamily="18" charset="0"/>
                          <a:cs typeface="Times New Roman" panose="02020603050405020304" pitchFamily="18" charset="0"/>
                        </a:rPr>
                        <a:t> of the training. </a:t>
                      </a:r>
                    </a:p>
                  </a:txBody>
                  <a:tcPr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400" b="1">
                          <a:solidFill>
                            <a:schemeClr val="tx1"/>
                          </a:solidFill>
                          <a:effectLst/>
                          <a:latin typeface="Times New Roman" panose="02020603050405020304" pitchFamily="18" charset="0"/>
                          <a:cs typeface="Times New Roman" panose="02020603050405020304" pitchFamily="18" charset="0"/>
                        </a:rPr>
                        <a:t>RO 4</a:t>
                      </a:r>
                      <a:endParaRPr lang="en-US" sz="1400" b="1" dirty="0">
                        <a:solidFill>
                          <a:schemeClr val="tx1"/>
                        </a:solidFill>
                        <a:effectLst/>
                        <a:latin typeface="Times New Roman" panose="02020603050405020304" pitchFamily="18" charset="0"/>
                        <a:cs typeface="Times New Roman" panose="02020603050405020304" pitchFamily="18" charset="0"/>
                      </a:endParaRP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How does </a:t>
                      </a:r>
                      <a:r>
                        <a:rPr lang="en-US" sz="1400" dirty="0">
                          <a:solidFill>
                            <a:srgbClr val="FF0000"/>
                          </a:solidFill>
                          <a:effectLst/>
                          <a:latin typeface="Times New Roman" panose="02020603050405020304" pitchFamily="18" charset="0"/>
                          <a:cs typeface="Times New Roman" panose="02020603050405020304" pitchFamily="18" charset="0"/>
                        </a:rPr>
                        <a:t>evaluating performance </a:t>
                      </a:r>
                      <a:r>
                        <a:rPr lang="en-US" sz="1400" dirty="0">
                          <a:effectLst/>
                          <a:latin typeface="Times New Roman" panose="02020603050405020304" pitchFamily="18" charset="0"/>
                          <a:cs typeface="Times New Roman" panose="02020603050405020304" pitchFamily="18" charset="0"/>
                        </a:rPr>
                        <a:t>of </a:t>
                      </a:r>
                      <a:r>
                        <a:rPr lang="en-US" sz="1400" b="0" i="0" dirty="0">
                          <a:solidFill>
                            <a:srgbClr val="000000"/>
                          </a:solidFill>
                          <a:effectLst/>
                          <a:latin typeface="Times New Roman" panose="02020603050405020304" pitchFamily="18" charset="0"/>
                          <a:cs typeface="Times New Roman" panose="02020603050405020304" pitchFamily="18" charset="0"/>
                        </a:rPr>
                        <a:t>integrating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a:t>
                      </a:r>
                      <a:r>
                        <a:rPr lang="en-US" sz="1400" b="0" i="0" dirty="0">
                          <a:solidFill>
                            <a:srgbClr val="000000"/>
                          </a:solidFill>
                          <a:effectLst/>
                          <a:latin typeface="Times New Roman" panose="02020603050405020304" pitchFamily="18" charset="0"/>
                          <a:cs typeface="Times New Roman" panose="02020603050405020304" pitchFamily="18" charset="0"/>
                        </a:rPr>
                        <a:t> and </a:t>
                      </a:r>
                      <a:r>
                        <a:rPr lang="en-US" sz="1400" b="1" i="0" dirty="0">
                          <a:solidFill>
                            <a:srgbClr val="000000"/>
                          </a:solidFill>
                          <a:effectLst/>
                          <a:latin typeface="Times New Roman" panose="02020603050405020304" pitchFamily="18" charset="0"/>
                          <a:cs typeface="Times New Roman" panose="02020603050405020304" pitchFamily="18" charset="0"/>
                        </a:rPr>
                        <a:t>EDNN</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in the </a:t>
                      </a:r>
                      <a:r>
                        <a:rPr lang="en-US" sz="1400"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Multi-label task classification (</a:t>
                      </a:r>
                      <a:r>
                        <a:rPr lang="en-US" sz="1400" b="1"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MLC</a:t>
                      </a:r>
                      <a:r>
                        <a:rPr lang="en-US" sz="1400"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 </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for Risk Prediction Diabetes Complication (</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t>
                      </a:r>
                    </a:p>
                  </a:txBody>
                  <a:tcPr marL="26722" marR="26722"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O 4</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400" dirty="0">
                          <a:effectLst/>
                          <a:latin typeface="Times New Roman" panose="02020603050405020304" pitchFamily="18" charset="0"/>
                          <a:cs typeface="Times New Roman" panose="02020603050405020304" pitchFamily="18" charset="0"/>
                        </a:rPr>
                        <a:t>To </a:t>
                      </a:r>
                      <a:r>
                        <a:rPr lang="en-US" sz="1400" dirty="0">
                          <a:solidFill>
                            <a:srgbClr val="FF0000"/>
                          </a:solidFill>
                          <a:effectLst/>
                          <a:latin typeface="Times New Roman" panose="02020603050405020304" pitchFamily="18" charset="0"/>
                          <a:cs typeface="Times New Roman" panose="02020603050405020304" pitchFamily="18" charset="0"/>
                        </a:rPr>
                        <a:t>evaluate performance</a:t>
                      </a:r>
                      <a:r>
                        <a:rPr lang="en-US" sz="1400" dirty="0">
                          <a:effectLst/>
                          <a:latin typeface="Times New Roman" panose="02020603050405020304" pitchFamily="18" charset="0"/>
                          <a:cs typeface="Times New Roman" panose="02020603050405020304" pitchFamily="18" charset="0"/>
                        </a:rPr>
                        <a:t> of </a:t>
                      </a:r>
                      <a:r>
                        <a:rPr lang="en-US" sz="1400" b="0" i="0" dirty="0">
                          <a:solidFill>
                            <a:srgbClr val="000000"/>
                          </a:solidFill>
                          <a:effectLst/>
                          <a:latin typeface="Times New Roman" panose="02020603050405020304" pitchFamily="18" charset="0"/>
                          <a:cs typeface="Times New Roman" panose="02020603050405020304" pitchFamily="18" charset="0"/>
                        </a:rPr>
                        <a:t>integrating </a:t>
                      </a:r>
                      <a:r>
                        <a:rPr lang="en-US" sz="14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a:t>
                      </a:r>
                      <a:r>
                        <a:rPr lang="en-US" sz="1400" b="0" i="0" dirty="0">
                          <a:solidFill>
                            <a:srgbClr val="000000"/>
                          </a:solidFill>
                          <a:effectLst/>
                          <a:latin typeface="Times New Roman" panose="02020603050405020304" pitchFamily="18" charset="0"/>
                          <a:cs typeface="Times New Roman" panose="02020603050405020304" pitchFamily="18" charset="0"/>
                        </a:rPr>
                        <a:t> and </a:t>
                      </a:r>
                      <a:r>
                        <a:rPr lang="en-US" sz="1400" b="1" i="0" dirty="0">
                          <a:solidFill>
                            <a:srgbClr val="000000"/>
                          </a:solidFill>
                          <a:effectLst/>
                          <a:latin typeface="Times New Roman" panose="02020603050405020304" pitchFamily="18" charset="0"/>
                          <a:cs typeface="Times New Roman" panose="02020603050405020304" pitchFamily="18" charset="0"/>
                        </a:rPr>
                        <a:t>EDNN</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in the </a:t>
                      </a:r>
                      <a:r>
                        <a:rPr lang="en-US" sz="1400"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Multi-label task classification </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MLC</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for Risk Prediction Diabetes Complication (</a:t>
                      </a:r>
                      <a:r>
                        <a:rPr lang="en-US" sz="1400" b="1" dirty="0">
                          <a:effectLst/>
                          <a:latin typeface="Times New Roman" panose="02020603050405020304" pitchFamily="18" charset="0"/>
                          <a:ea typeface="SimSun" panose="02010600030101010101" pitchFamily="2" charset="-122"/>
                          <a:cs typeface="Times New Roman" panose="02020603050405020304" pitchFamily="18" charset="0"/>
                        </a:rPr>
                        <a:t>RPDC</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t>
                      </a:r>
                      <a:endParaRPr lang="en-US" sz="1400" dirty="0">
                        <a:effectLst/>
                        <a:latin typeface="Times New Roman" panose="02020603050405020304" pitchFamily="18" charset="0"/>
                        <a:cs typeface="Times New Roman" panose="02020603050405020304" pitchFamily="18" charset="0"/>
                      </a:endParaRPr>
                    </a:p>
                  </a:txBody>
                  <a:tcPr marL="26722" marR="26722" marT="0" marB="0" anchor="ctr"/>
                </a:tc>
                <a:extLst>
                  <a:ext uri="{0D108BD9-81ED-4DB2-BD59-A6C34878D82A}">
                    <a16:rowId xmlns:a16="http://schemas.microsoft.com/office/drawing/2014/main" val="2862741989"/>
                  </a:ext>
                </a:extLst>
              </a:tr>
            </a:tbl>
          </a:graphicData>
        </a:graphic>
      </p:graphicFrame>
      <p:sp>
        <p:nvSpPr>
          <p:cNvPr id="5" name="Title 1">
            <a:extLst>
              <a:ext uri="{FF2B5EF4-FFF2-40B4-BE49-F238E27FC236}">
                <a16:creationId xmlns:a16="http://schemas.microsoft.com/office/drawing/2014/main" id="{28CB3502-7DC2-4BDB-B96E-79B935082480}"/>
              </a:ext>
            </a:extLst>
          </p:cNvPr>
          <p:cNvSpPr>
            <a:spLocks noGrp="1"/>
          </p:cNvSpPr>
          <p:nvPr>
            <p:ph type="title"/>
          </p:nvPr>
        </p:nvSpPr>
        <p:spPr>
          <a:xfrm>
            <a:off x="119921" y="52791"/>
            <a:ext cx="11584533" cy="183184"/>
          </a:xfrm>
        </p:spPr>
        <p:txBody>
          <a:bodyPr vert="horz" lIns="91440" tIns="45720" rIns="91440" bIns="45720" rtlCol="0" anchor="ctr">
            <a:noAutofit/>
          </a:bodyPr>
          <a:lstStyle/>
          <a:p>
            <a:r>
              <a:rPr lang="en-US" sz="2400" b="1" u="sng" dirty="0">
                <a:latin typeface="Times New Roman" panose="02020603050405020304" pitchFamily="18" charset="0"/>
                <a:cs typeface="Times New Roman" panose="02020603050405020304" pitchFamily="18" charset="0"/>
              </a:rPr>
              <a:t>Relation on Research Problem, Research Question and Objective</a:t>
            </a:r>
          </a:p>
        </p:txBody>
      </p:sp>
    </p:spTree>
    <p:extLst>
      <p:ext uri="{BB962C8B-B14F-4D97-AF65-F5344CB8AC3E}">
        <p14:creationId xmlns:p14="http://schemas.microsoft.com/office/powerpoint/2010/main" val="3902979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74E4AC-4065-48A8-8165-D9BF3E6D0494}"/>
              </a:ext>
            </a:extLst>
          </p:cNvPr>
          <p:cNvSpPr>
            <a:spLocks noGrp="1"/>
          </p:cNvSpPr>
          <p:nvPr>
            <p:ph type="title"/>
          </p:nvPr>
        </p:nvSpPr>
        <p:spPr>
          <a:xfrm>
            <a:off x="186813" y="118968"/>
            <a:ext cx="10515600" cy="581359"/>
          </a:xfrm>
        </p:spPr>
        <p:txBody>
          <a:bodyPr>
            <a:normAutofit/>
          </a:bodyPr>
          <a:lstStyle/>
          <a:p>
            <a:r>
              <a:rPr lang="en-US" sz="3200" b="1" u="sng" dirty="0">
                <a:latin typeface="Arial" panose="020B0604020202020204" pitchFamily="34" charset="0"/>
                <a:cs typeface="Arial" panose="020B0604020202020204" pitchFamily="34" charset="0"/>
              </a:rPr>
              <a:t>Expected Contribution</a:t>
            </a:r>
          </a:p>
        </p:txBody>
      </p:sp>
      <p:sp>
        <p:nvSpPr>
          <p:cNvPr id="3" name="Content Placeholder 2">
            <a:extLst>
              <a:ext uri="{FF2B5EF4-FFF2-40B4-BE49-F238E27FC236}">
                <a16:creationId xmlns:a16="http://schemas.microsoft.com/office/drawing/2014/main" id="{C031F8AD-CB66-401E-B52C-F180FA597356}"/>
              </a:ext>
            </a:extLst>
          </p:cNvPr>
          <p:cNvSpPr>
            <a:spLocks noGrp="1"/>
          </p:cNvSpPr>
          <p:nvPr>
            <p:ph idx="1"/>
          </p:nvPr>
        </p:nvSpPr>
        <p:spPr>
          <a:xfrm>
            <a:off x="186813" y="726842"/>
            <a:ext cx="11722308" cy="5230479"/>
          </a:xfrm>
        </p:spPr>
        <p:txBody>
          <a:bodyPr>
            <a:normAutofit/>
          </a:bodyPr>
          <a:lstStyle/>
          <a:p>
            <a:pPr marL="0" indent="0" algn="just">
              <a:buNone/>
            </a:pPr>
            <a:r>
              <a:rPr lang="en-US" sz="2000" dirty="0"/>
              <a:t>The significant of this study as research contribution has intended to provide a potential solution of </a:t>
            </a:r>
            <a:r>
              <a:rPr lang="en-US" sz="2000" dirty="0">
                <a:latin typeface="Times New Roman" panose="02020603050405020304" pitchFamily="18" charset="0"/>
                <a:cs typeface="Times New Roman" panose="02020603050405020304" pitchFamily="18" charset="0"/>
              </a:rPr>
              <a:t>Risk Prediction Diabetes Complication </a:t>
            </a:r>
            <a:r>
              <a:rPr lang="en-US" sz="2000" dirty="0">
                <a:latin typeface="Times New Roman" panose="02020603050405020304" pitchFamily="18" charset="0"/>
                <a:ea typeface="SimSun" panose="02010600030101010101" pitchFamily="2" charset="-122"/>
                <a:cs typeface="Times New Roman" panose="02020603050405020304" pitchFamily="18" charset="0"/>
              </a:rPr>
              <a:t>(</a:t>
            </a:r>
            <a:r>
              <a:rPr lang="en-US" sz="2000" b="1" dirty="0">
                <a:latin typeface="Times New Roman" panose="02020603050405020304" pitchFamily="18" charset="0"/>
                <a:ea typeface="SimSun" panose="02010600030101010101" pitchFamily="2" charset="-122"/>
                <a:cs typeface="Times New Roman" panose="02020603050405020304" pitchFamily="18" charset="0"/>
              </a:rPr>
              <a:t>RPDC</a:t>
            </a:r>
            <a:r>
              <a:rPr lang="en-US" sz="2000" dirty="0">
                <a:latin typeface="Times New Roman" panose="02020603050405020304" pitchFamily="18" charset="0"/>
                <a:ea typeface="SimSun" panose="02010600030101010101" pitchFamily="2" charset="-122"/>
                <a:cs typeface="Times New Roman" panose="02020603050405020304" pitchFamily="18" charset="0"/>
              </a:rPr>
              <a:t>)</a:t>
            </a:r>
            <a:r>
              <a:rPr lang="en-US" sz="2000" dirty="0"/>
              <a:t>, which include the following significant outputs:</a:t>
            </a:r>
          </a:p>
          <a:p>
            <a:pPr marL="514350" indent="-514350" algn="just">
              <a:buFont typeface="+mj-lt"/>
              <a:buAutoNum type="arabicPeriod"/>
            </a:pPr>
            <a:endParaRPr lang="en-US" sz="2400" dirty="0"/>
          </a:p>
          <a:p>
            <a:pPr marL="514350" indent="-514350" algn="just">
              <a:buFont typeface="+mj-lt"/>
              <a:buAutoNum type="arabicPeriod"/>
            </a:pPr>
            <a:endParaRPr lang="en-US" sz="2400" dirty="0"/>
          </a:p>
        </p:txBody>
      </p:sp>
      <p:sp>
        <p:nvSpPr>
          <p:cNvPr id="4" name="Slide Number Placeholder 3">
            <a:extLst>
              <a:ext uri="{FF2B5EF4-FFF2-40B4-BE49-F238E27FC236}">
                <a16:creationId xmlns:a16="http://schemas.microsoft.com/office/drawing/2014/main" id="{7DA5C99F-764E-4FC5-9F8B-0AEA35949819}"/>
              </a:ext>
            </a:extLst>
          </p:cNvPr>
          <p:cNvSpPr>
            <a:spLocks noGrp="1"/>
          </p:cNvSpPr>
          <p:nvPr>
            <p:ph type="sldNum" sz="quarter" idx="12"/>
          </p:nvPr>
        </p:nvSpPr>
        <p:spPr/>
        <p:txBody>
          <a:bodyPr/>
          <a:lstStyle/>
          <a:p>
            <a:fld id="{A9708F84-B0AC-42AD-A9DD-AFF41622BAFA}" type="slidenum">
              <a:rPr lang="en-US" smtClean="0"/>
              <a:t>18</a:t>
            </a:fld>
            <a:endParaRPr lang="en-US"/>
          </a:p>
        </p:txBody>
      </p:sp>
      <p:graphicFrame>
        <p:nvGraphicFramePr>
          <p:cNvPr id="5" name="Content Placeholder 3">
            <a:extLst>
              <a:ext uri="{FF2B5EF4-FFF2-40B4-BE49-F238E27FC236}">
                <a16:creationId xmlns:a16="http://schemas.microsoft.com/office/drawing/2014/main" id="{9E5C4271-8D71-F715-07E7-F2AE9FC4BB6C}"/>
              </a:ext>
            </a:extLst>
          </p:cNvPr>
          <p:cNvGraphicFramePr>
            <a:graphicFrameLocks/>
          </p:cNvGraphicFramePr>
          <p:nvPr>
            <p:extLst>
              <p:ext uri="{D42A27DB-BD31-4B8C-83A1-F6EECF244321}">
                <p14:modId xmlns:p14="http://schemas.microsoft.com/office/powerpoint/2010/main" val="3871223261"/>
              </p:ext>
            </p:extLst>
          </p:nvPr>
        </p:nvGraphicFramePr>
        <p:xfrm>
          <a:off x="186813" y="1432126"/>
          <a:ext cx="11722309" cy="5191771"/>
        </p:xfrm>
        <a:graphic>
          <a:graphicData uri="http://schemas.openxmlformats.org/drawingml/2006/table">
            <a:tbl>
              <a:tblPr firstRow="1" firstCol="1" bandRow="1">
                <a:tableStyleId>{073A0DAA-6AF3-43AB-8588-CEC1D06C72B9}</a:tableStyleId>
              </a:tblPr>
              <a:tblGrid>
                <a:gridCol w="585575">
                  <a:extLst>
                    <a:ext uri="{9D8B030D-6E8A-4147-A177-3AD203B41FA5}">
                      <a16:colId xmlns:a16="http://schemas.microsoft.com/office/drawing/2014/main" val="936508286"/>
                    </a:ext>
                  </a:extLst>
                </a:gridCol>
                <a:gridCol w="4577080">
                  <a:extLst>
                    <a:ext uri="{9D8B030D-6E8A-4147-A177-3AD203B41FA5}">
                      <a16:colId xmlns:a16="http://schemas.microsoft.com/office/drawing/2014/main" val="1934405141"/>
                    </a:ext>
                  </a:extLst>
                </a:gridCol>
                <a:gridCol w="4552950">
                  <a:extLst>
                    <a:ext uri="{9D8B030D-6E8A-4147-A177-3AD203B41FA5}">
                      <a16:colId xmlns:a16="http://schemas.microsoft.com/office/drawing/2014/main" val="1544724218"/>
                    </a:ext>
                  </a:extLst>
                </a:gridCol>
                <a:gridCol w="2006704">
                  <a:extLst>
                    <a:ext uri="{9D8B030D-6E8A-4147-A177-3AD203B41FA5}">
                      <a16:colId xmlns:a16="http://schemas.microsoft.com/office/drawing/2014/main" val="1107717451"/>
                    </a:ext>
                  </a:extLst>
                </a:gridCol>
              </a:tblGrid>
              <a:tr h="283045">
                <a:tc gridSpan="2">
                  <a:txBody>
                    <a:bodyPr/>
                    <a:lstStyle/>
                    <a:p>
                      <a:pPr marL="0" marR="0" algn="ctr">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Research Objective</a:t>
                      </a:r>
                      <a:endParaRPr lang="en-US" sz="1600" dirty="0">
                        <a:effectLst/>
                        <a:latin typeface="Arial" panose="020B0604020202020204" pitchFamily="34" charset="0"/>
                        <a:ea typeface="SimSun" panose="02010600030101010101" pitchFamily="2" charset="-122"/>
                        <a:cs typeface="Arial" panose="020B0604020202020204" pitchFamily="34" charset="0"/>
                      </a:endParaRPr>
                    </a:p>
                  </a:txBody>
                  <a:tcPr marL="26722" marR="26722" marT="0" marB="0" anchor="ctr"/>
                </a:tc>
                <a:tc hMerge="1">
                  <a:txBody>
                    <a:bodyPr/>
                    <a:lstStyle/>
                    <a:p>
                      <a:endParaRPr lang="en-US"/>
                    </a:p>
                  </a:txBody>
                  <a:tcPr/>
                </a:tc>
                <a:tc>
                  <a:txBody>
                    <a:bodyPr/>
                    <a:lstStyle/>
                    <a:p>
                      <a:pPr marL="0" marR="0" algn="ctr">
                        <a:lnSpc>
                          <a:spcPct val="115000"/>
                        </a:lnSpc>
                        <a:spcBef>
                          <a:spcPts val="0"/>
                        </a:spcBef>
                        <a:spcAft>
                          <a:spcPts val="0"/>
                        </a:spcAft>
                      </a:pPr>
                      <a:r>
                        <a:rPr lang="en-US" sz="1800" b="1" kern="1200" dirty="0">
                          <a:solidFill>
                            <a:schemeClr val="lt1"/>
                          </a:solidFill>
                          <a:effectLst/>
                          <a:latin typeface="+mn-lt"/>
                          <a:ea typeface="+mn-ea"/>
                          <a:cs typeface="+mn-cs"/>
                        </a:rPr>
                        <a:t>Research Contribution (RC)</a:t>
                      </a:r>
                      <a:endParaRPr lang="en-US" sz="1600" dirty="0">
                        <a:effectLst/>
                        <a:latin typeface="Arial" panose="020B0604020202020204" pitchFamily="34" charset="0"/>
                        <a:ea typeface="SimSun" panose="02010600030101010101" pitchFamily="2" charset="-122"/>
                        <a:cs typeface="Arial" panose="020B0604020202020204" pitchFamily="34" charset="0"/>
                      </a:endParaRPr>
                    </a:p>
                  </a:txBody>
                  <a:tcPr marL="26722" marR="26722" marT="0" marB="0" anchor="ctr"/>
                </a:tc>
                <a:tc>
                  <a:txBody>
                    <a:bodyPr/>
                    <a:lstStyle/>
                    <a:p>
                      <a:pPr marL="0" marR="0" algn="ctr">
                        <a:lnSpc>
                          <a:spcPct val="115000"/>
                        </a:lnSpc>
                        <a:spcBef>
                          <a:spcPts val="0"/>
                        </a:spcBef>
                        <a:spcAft>
                          <a:spcPts val="0"/>
                        </a:spcAft>
                      </a:pPr>
                      <a:r>
                        <a:rPr lang="en-US" sz="1800" b="1" kern="1200" dirty="0">
                          <a:solidFill>
                            <a:schemeClr val="lt1"/>
                          </a:solidFill>
                          <a:effectLst/>
                          <a:latin typeface="+mn-lt"/>
                          <a:ea typeface="+mn-ea"/>
                          <a:cs typeface="+mn-cs"/>
                        </a:rPr>
                        <a:t>Research Aims</a:t>
                      </a:r>
                      <a:endParaRPr lang="en-US" sz="1600" dirty="0">
                        <a:effectLst/>
                        <a:latin typeface="Arial" panose="020B0604020202020204" pitchFamily="34" charset="0"/>
                        <a:ea typeface="SimSun" panose="02010600030101010101" pitchFamily="2" charset="-122"/>
                        <a:cs typeface="Arial" panose="020B0604020202020204" pitchFamily="34" charset="0"/>
                      </a:endParaRPr>
                    </a:p>
                  </a:txBody>
                  <a:tcPr marL="26722" marR="26722" marT="0" marB="0" anchor="ctr"/>
                </a:tc>
                <a:extLst>
                  <a:ext uri="{0D108BD9-81ED-4DB2-BD59-A6C34878D82A}">
                    <a16:rowId xmlns:a16="http://schemas.microsoft.com/office/drawing/2014/main" val="216512118"/>
                  </a:ext>
                </a:extLst>
              </a:tr>
              <a:tr h="1046008">
                <a:tc>
                  <a:txBody>
                    <a:bodyPr/>
                    <a:lstStyle/>
                    <a:p>
                      <a:pPr marL="0" marR="0" algn="ctr">
                        <a:lnSpc>
                          <a:spcPct val="115000"/>
                        </a:lnSpc>
                        <a:spcBef>
                          <a:spcPts val="0"/>
                        </a:spcBef>
                        <a:spcAft>
                          <a:spcPts val="0"/>
                        </a:spcAft>
                      </a:pPr>
                      <a:r>
                        <a:rPr lang="en-US" sz="1200" b="1" dirty="0">
                          <a:solidFill>
                            <a:schemeClr val="bg1"/>
                          </a:solidFill>
                          <a:effectLst/>
                          <a:latin typeface="+mn-lt"/>
                          <a:ea typeface="SimSun" panose="02010600030101010101" pitchFamily="2" charset="-122"/>
                          <a:cs typeface="Arial" panose="020B0604020202020204" pitchFamily="34" charset="0"/>
                        </a:rPr>
                        <a:t>R O 1</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cs typeface="Times New Roman" panose="02020603050405020304" pitchFamily="18" charset="0"/>
                        </a:rPr>
                        <a:t>To </a:t>
                      </a:r>
                      <a:r>
                        <a:rPr lang="en-US" sz="1600" dirty="0">
                          <a:solidFill>
                            <a:srgbClr val="FF0000"/>
                          </a:solidFill>
                          <a:effectLst/>
                          <a:latin typeface="Times New Roman" panose="02020603050405020304" pitchFamily="18" charset="0"/>
                          <a:cs typeface="Times New Roman" panose="02020603050405020304" pitchFamily="18" charset="0"/>
                        </a:rPr>
                        <a:t>enhanced pre-processing technique</a:t>
                      </a:r>
                      <a:r>
                        <a:rPr lang="en-US" sz="1600" dirty="0">
                          <a:effectLst/>
                          <a:latin typeface="Times New Roman" panose="02020603050405020304" pitchFamily="18" charset="0"/>
                          <a:cs typeface="Times New Roman" panose="02020603050405020304" pitchFamily="18" charset="0"/>
                        </a:rPr>
                        <a:t> </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 </a:t>
                      </a:r>
                      <a:r>
                        <a:rPr lang="en-US" sz="1600" dirty="0">
                          <a:effectLst/>
                          <a:latin typeface="Times New Roman" panose="02020603050405020304" pitchFamily="18" charset="0"/>
                          <a:cs typeface="Times New Roman" panose="02020603050405020304" pitchFamily="18" charset="0"/>
                        </a:rPr>
                        <a:t>that will affect </a:t>
                      </a:r>
                      <a:r>
                        <a:rPr lang="en-US" sz="1600" dirty="0">
                          <a:solidFill>
                            <a:srgbClr val="0070C0"/>
                          </a:solidFill>
                          <a:effectLst/>
                          <a:latin typeface="Times New Roman" panose="02020603050405020304" pitchFamily="18" charset="0"/>
                          <a:cs typeface="Times New Roman" panose="02020603050405020304" pitchFamily="18" charset="0"/>
                        </a:rPr>
                        <a:t>performance</a:t>
                      </a:r>
                      <a:r>
                        <a:rPr lang="en-US" sz="1600" dirty="0">
                          <a:effectLst/>
                          <a:latin typeface="Times New Roman" panose="02020603050405020304" pitchFamily="18" charset="0"/>
                          <a:cs typeface="Times New Roman" panose="02020603050405020304" pitchFamily="18" charset="0"/>
                        </a:rPr>
                        <a:t> of deep neural network model </a:t>
                      </a:r>
                      <a:r>
                        <a:rPr lang="en-US" sz="1600" b="0" dirty="0">
                          <a:latin typeface="Times New Roman" panose="02020603050405020304" pitchFamily="18" charset="0"/>
                          <a:cs typeface="Times New Roman" panose="02020603050405020304" pitchFamily="18" charset="0"/>
                        </a:rPr>
                        <a:t>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cs typeface="Times New Roman" panose="02020603050405020304" pitchFamily="18" charset="0"/>
                        </a:rPr>
                        <a:t>for Risk Prediction Diabetes Complication </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endParaRPr lang="en-US" sz="1600" dirty="0">
                        <a:effectLst/>
                        <a:latin typeface="Times New Roman" panose="02020603050405020304" pitchFamily="18" charset="0"/>
                        <a:cs typeface="Times New Roman" panose="02020603050405020304" pitchFamily="18" charset="0"/>
                      </a:endParaRP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cs typeface="Times New Roman" panose="02020603050405020304" pitchFamily="18" charset="0"/>
                        </a:rPr>
                        <a:t>To present </a:t>
                      </a:r>
                      <a:r>
                        <a:rPr lang="en-US" sz="1600" dirty="0">
                          <a:solidFill>
                            <a:srgbClr val="FF0000"/>
                          </a:solidFill>
                          <a:effectLst/>
                          <a:latin typeface="Times New Roman" panose="02020603050405020304" pitchFamily="18" charset="0"/>
                          <a:cs typeface="Times New Roman" panose="02020603050405020304" pitchFamily="18" charset="0"/>
                        </a:rPr>
                        <a:t>enhanced pre-processing technique </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 </a:t>
                      </a:r>
                      <a:r>
                        <a:rPr lang="en-US" sz="1600" dirty="0">
                          <a:effectLst/>
                          <a:latin typeface="Times New Roman" panose="02020603050405020304" pitchFamily="18" charset="0"/>
                          <a:cs typeface="Times New Roman" panose="02020603050405020304" pitchFamily="18" charset="0"/>
                        </a:rPr>
                        <a:t>that will affect </a:t>
                      </a:r>
                      <a:r>
                        <a:rPr lang="en-US" sz="1600" dirty="0">
                          <a:solidFill>
                            <a:srgbClr val="00B050"/>
                          </a:solidFill>
                          <a:effectLst/>
                          <a:latin typeface="Times New Roman" panose="02020603050405020304" pitchFamily="18" charset="0"/>
                          <a:cs typeface="Times New Roman" panose="02020603050405020304" pitchFamily="18" charset="0"/>
                        </a:rPr>
                        <a:t>performance</a:t>
                      </a:r>
                      <a:r>
                        <a:rPr lang="en-US" sz="1600" dirty="0">
                          <a:effectLst/>
                          <a:latin typeface="Times New Roman" panose="02020603050405020304" pitchFamily="18" charset="0"/>
                          <a:cs typeface="Times New Roman" panose="02020603050405020304" pitchFamily="18" charset="0"/>
                        </a:rPr>
                        <a:t> of deep neural network model </a:t>
                      </a:r>
                      <a:r>
                        <a:rPr lang="en-US" sz="1600" b="0" dirty="0">
                          <a:latin typeface="Times New Roman" panose="02020603050405020304" pitchFamily="18" charset="0"/>
                          <a:cs typeface="Times New Roman" panose="02020603050405020304" pitchFamily="18" charset="0"/>
                        </a:rPr>
                        <a:t>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a:t>
                      </a:r>
                      <a:r>
                        <a:rPr lang="en-US" sz="1600" dirty="0">
                          <a:effectLst/>
                          <a:latin typeface="Times New Roman" panose="02020603050405020304" pitchFamily="18" charset="0"/>
                          <a:cs typeface="Times New Roman" panose="02020603050405020304" pitchFamily="18" charset="0"/>
                        </a:rPr>
                        <a:t> for Risk Prediction Diabetes Complication </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endParaRPr lang="en-US" sz="1600" dirty="0">
                        <a:effectLst/>
                        <a:latin typeface="Times New Roman" panose="02020603050405020304" pitchFamily="18" charset="0"/>
                        <a:cs typeface="Times New Roman" panose="02020603050405020304" pitchFamily="18" charset="0"/>
                      </a:endParaRPr>
                    </a:p>
                  </a:txBody>
                  <a:tcPr marL="26722" marR="26722" marT="0" marB="0" anchor="ctr"/>
                </a:tc>
                <a:tc rowSpan="4">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800" b="1" dirty="0">
                          <a:effectLst/>
                          <a:latin typeface="Times New Roman" panose="02020603050405020304" pitchFamily="18" charset="0"/>
                          <a:cs typeface="Times New Roman" panose="02020603050405020304" pitchFamily="18" charset="0"/>
                        </a:rPr>
                        <a:t>Enhanced Multi Label Deep Neural Network Model for Risk Prediction Diabetes Complication</a:t>
                      </a:r>
                    </a:p>
                  </a:txBody>
                  <a:tcPr marL="26722" marR="26722" marT="0" marB="0" anchor="ctr"/>
                </a:tc>
                <a:extLst>
                  <a:ext uri="{0D108BD9-81ED-4DB2-BD59-A6C34878D82A}">
                    <a16:rowId xmlns:a16="http://schemas.microsoft.com/office/drawing/2014/main" val="3614027554"/>
                  </a:ext>
                </a:extLst>
              </a:tr>
              <a:tr h="1255210">
                <a:tc>
                  <a:txBody>
                    <a:bodyPr/>
                    <a:lstStyle/>
                    <a:p>
                      <a:pPr marL="0" marR="0" algn="ctr">
                        <a:lnSpc>
                          <a:spcPct val="115000"/>
                        </a:lnSpc>
                        <a:spcBef>
                          <a:spcPts val="0"/>
                        </a:spcBef>
                        <a:spcAft>
                          <a:spcPts val="0"/>
                        </a:spcAft>
                      </a:pPr>
                      <a:r>
                        <a:rPr lang="en-US" sz="1200" b="1" dirty="0">
                          <a:solidFill>
                            <a:schemeClr val="bg1"/>
                          </a:solidFill>
                          <a:effectLst/>
                          <a:latin typeface="+mn-lt"/>
                          <a:ea typeface="SimSun" panose="02010600030101010101" pitchFamily="2" charset="-122"/>
                          <a:cs typeface="Arial" panose="020B0604020202020204" pitchFamily="34" charset="0"/>
                        </a:rPr>
                        <a:t>RO2</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cs typeface="Times New Roman" panose="02020603050405020304" pitchFamily="18" charset="0"/>
                        </a:rPr>
                        <a:t>To design an effective Deep Neural Network (</a:t>
                      </a:r>
                      <a:r>
                        <a:rPr lang="en-US" sz="1600" b="1" dirty="0">
                          <a:effectLst/>
                          <a:latin typeface="Times New Roman" panose="02020603050405020304" pitchFamily="18" charset="0"/>
                          <a:cs typeface="Times New Roman" panose="02020603050405020304" pitchFamily="18" charset="0"/>
                        </a:rPr>
                        <a:t>DNN</a:t>
                      </a:r>
                      <a:r>
                        <a:rPr lang="en-US" sz="1600" dirty="0">
                          <a:effectLst/>
                          <a:latin typeface="Times New Roman" panose="02020603050405020304" pitchFamily="18" charset="0"/>
                          <a:cs typeface="Times New Roman" panose="02020603050405020304" pitchFamily="18" charset="0"/>
                        </a:rPr>
                        <a:t>) </a:t>
                      </a:r>
                      <a:r>
                        <a:rPr lang="en-US" sz="1600" b="0" dirty="0">
                          <a:latin typeface="Times New Roman" panose="02020603050405020304" pitchFamily="18" charset="0"/>
                          <a:cs typeface="Times New Roman" panose="02020603050405020304" pitchFamily="18" charset="0"/>
                        </a:rPr>
                        <a:t>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cs typeface="Times New Roman" panose="02020603050405020304" pitchFamily="18" charset="0"/>
                        </a:rPr>
                        <a:t>based prediction model for enhancing the </a:t>
                      </a:r>
                      <a:r>
                        <a:rPr lang="en-US" sz="1600" dirty="0">
                          <a:solidFill>
                            <a:srgbClr val="FF0000"/>
                          </a:solidFill>
                          <a:effectLst/>
                          <a:latin typeface="Times New Roman" panose="02020603050405020304" pitchFamily="18" charset="0"/>
                          <a:cs typeface="Times New Roman" panose="02020603050405020304" pitchFamily="18" charset="0"/>
                        </a:rPr>
                        <a:t>performance</a:t>
                      </a:r>
                      <a:r>
                        <a:rPr lang="en-US" sz="1600" dirty="0">
                          <a:effectLst/>
                          <a:latin typeface="Times New Roman" panose="02020603050405020304" pitchFamily="18" charset="0"/>
                          <a:cs typeface="Times New Roman" panose="02020603050405020304" pitchFamily="18" charset="0"/>
                        </a:rPr>
                        <a:t> of the diabetic complication prediction model.</a:t>
                      </a:r>
                    </a:p>
                  </a:txBody>
                  <a:tcPr marL="26722" marR="26722" marT="0" marB="0" anchor="ctr"/>
                </a:tc>
                <a:tc>
                  <a:txBody>
                    <a:bodyPr/>
                    <a:lstStyle/>
                    <a:p>
                      <a:pPr algn="just">
                        <a:lnSpc>
                          <a:spcPct val="107000"/>
                        </a:lnSpc>
                        <a:spcAft>
                          <a:spcPts val="800"/>
                        </a:spcAft>
                      </a:pP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To present </a:t>
                      </a:r>
                      <a:r>
                        <a:rPr lang="en-US" sz="1600" dirty="0">
                          <a:effectLst/>
                          <a:latin typeface="Times New Roman" panose="02020603050405020304" pitchFamily="18" charset="0"/>
                          <a:cs typeface="Times New Roman" panose="02020603050405020304" pitchFamily="18" charset="0"/>
                        </a:rPr>
                        <a:t>an </a:t>
                      </a:r>
                      <a:r>
                        <a:rPr lang="en-US" sz="1600" dirty="0">
                          <a:solidFill>
                            <a:srgbClr val="FF0000"/>
                          </a:solidFill>
                          <a:effectLst/>
                          <a:latin typeface="Times New Roman" panose="02020603050405020304" pitchFamily="18" charset="0"/>
                          <a:cs typeface="Times New Roman" panose="02020603050405020304" pitchFamily="18" charset="0"/>
                        </a:rPr>
                        <a:t>effective</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design of </a:t>
                      </a:r>
                      <a:r>
                        <a:rPr lang="en-US" sz="1600" dirty="0">
                          <a:effectLst/>
                          <a:latin typeface="Times New Roman" panose="02020603050405020304" pitchFamily="18" charset="0"/>
                          <a:cs typeface="Times New Roman" panose="02020603050405020304" pitchFamily="18" charset="0"/>
                        </a:rPr>
                        <a:t>Deep Neural Network (</a:t>
                      </a:r>
                      <a:r>
                        <a:rPr lang="en-US" sz="1600" b="1" dirty="0">
                          <a:effectLst/>
                          <a:latin typeface="Times New Roman" panose="02020603050405020304" pitchFamily="18" charset="0"/>
                          <a:cs typeface="Times New Roman" panose="02020603050405020304" pitchFamily="18" charset="0"/>
                        </a:rPr>
                        <a:t>DNN</a:t>
                      </a:r>
                      <a:r>
                        <a:rPr lang="en-US" sz="1600" dirty="0">
                          <a:effectLst/>
                          <a:latin typeface="Times New Roman" panose="02020603050405020304" pitchFamily="18" charset="0"/>
                          <a:cs typeface="Times New Roman" panose="02020603050405020304" pitchFamily="18" charset="0"/>
                        </a:rPr>
                        <a:t>) </a:t>
                      </a:r>
                      <a:r>
                        <a:rPr lang="en-US" sz="1600" b="0" dirty="0">
                          <a:latin typeface="Times New Roman" panose="02020603050405020304" pitchFamily="18" charset="0"/>
                          <a:cs typeface="Times New Roman" panose="02020603050405020304" pitchFamily="18" charset="0"/>
                        </a:rPr>
                        <a:t>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cs typeface="Times New Roman" panose="02020603050405020304" pitchFamily="18" charset="0"/>
                        </a:rPr>
                        <a:t>based prediction model for enhancing the performance of Risk Prediction Diabetes Complication </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RPDC</a:t>
                      </a:r>
                      <a:r>
                        <a:rPr lang="en-US" sz="1600" b="0"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vMerge="1">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endParaRPr lang="en-US" sz="1400" dirty="0">
                        <a:effectLst/>
                        <a:latin typeface="+mn-lt"/>
                      </a:endParaRPr>
                    </a:p>
                  </a:txBody>
                  <a:tcPr marL="26722" marR="26722" marT="0" marB="0" anchor="ctr"/>
                </a:tc>
                <a:extLst>
                  <a:ext uri="{0D108BD9-81ED-4DB2-BD59-A6C34878D82A}">
                    <a16:rowId xmlns:a16="http://schemas.microsoft.com/office/drawing/2014/main" val="4108033804"/>
                  </a:ext>
                </a:extLst>
              </a:tr>
              <a:tr h="1255210">
                <a:tc>
                  <a:txBody>
                    <a:bodyPr/>
                    <a:lstStyle/>
                    <a:p>
                      <a:pPr marL="0" marR="0" algn="ctr">
                        <a:lnSpc>
                          <a:spcPct val="115000"/>
                        </a:lnSpc>
                        <a:spcBef>
                          <a:spcPts val="0"/>
                        </a:spcBef>
                        <a:spcAft>
                          <a:spcPts val="0"/>
                        </a:spcAft>
                      </a:pPr>
                      <a:r>
                        <a:rPr lang="en-US" sz="1200" b="1" dirty="0">
                          <a:solidFill>
                            <a:schemeClr val="bg1"/>
                          </a:solidFill>
                          <a:effectLst/>
                          <a:latin typeface="+mn-lt"/>
                          <a:ea typeface="SimSun" panose="02010600030101010101" pitchFamily="2" charset="-122"/>
                          <a:cs typeface="Arial" panose="020B0604020202020204" pitchFamily="34" charset="0"/>
                        </a:rPr>
                        <a:t>RO3</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cs typeface="Times New Roman" panose="02020603050405020304" pitchFamily="18" charset="0"/>
                        </a:rPr>
                        <a:t>To </a:t>
                      </a:r>
                      <a:r>
                        <a:rPr lang="en-US" sz="1600" dirty="0">
                          <a:solidFill>
                            <a:srgbClr val="FF0000"/>
                          </a:solidFill>
                          <a:effectLst/>
                          <a:latin typeface="Times New Roman" panose="02020603050405020304" pitchFamily="18" charset="0"/>
                          <a:cs typeface="Times New Roman" panose="02020603050405020304" pitchFamily="18" charset="0"/>
                        </a:rPr>
                        <a:t>improve the </a:t>
                      </a:r>
                      <a:r>
                        <a:rPr lang="en-US" sz="1600" dirty="0">
                          <a:solidFill>
                            <a:srgbClr val="7030A0"/>
                          </a:solidFill>
                          <a:effectLst/>
                          <a:latin typeface="Times New Roman" panose="02020603050405020304" pitchFamily="18" charset="0"/>
                          <a:cs typeface="Times New Roman" panose="02020603050405020304" pitchFamily="18" charset="0"/>
                        </a:rPr>
                        <a:t>Dropout Technique (DT)</a:t>
                      </a:r>
                      <a:r>
                        <a:rPr lang="en-US" sz="1600" dirty="0">
                          <a:effectLst/>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on </a:t>
                      </a:r>
                      <a:r>
                        <a:rPr lang="en-US" sz="1600" b="0" dirty="0">
                          <a:latin typeface="Times New Roman" panose="02020603050405020304" pitchFamily="18" charset="0"/>
                          <a:cs typeface="Times New Roman" panose="02020603050405020304" pitchFamily="18" charset="0"/>
                        </a:rPr>
                        <a:t>training of DNN model 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cs typeface="Times New Roman" panose="02020603050405020304" pitchFamily="18" charset="0"/>
                        </a:rPr>
                        <a:t> to reduce </a:t>
                      </a:r>
                      <a:r>
                        <a:rPr lang="en-US" sz="1600" dirty="0">
                          <a:solidFill>
                            <a:srgbClr val="00B050"/>
                          </a:solidFill>
                          <a:effectLst/>
                          <a:latin typeface="Times New Roman" panose="02020603050405020304" pitchFamily="18" charset="0"/>
                          <a:cs typeface="Times New Roman" panose="02020603050405020304" pitchFamily="18" charset="0"/>
                        </a:rPr>
                        <a:t>overfitting problem.</a:t>
                      </a:r>
                    </a:p>
                  </a:txBody>
                  <a:tcPr marL="26722" marR="26722" marT="0" marB="0" anchor="ctr"/>
                </a:tc>
                <a:tc>
                  <a:txBody>
                    <a:bodyPr/>
                    <a:lstStyle/>
                    <a:p>
                      <a:pPr algn="just">
                        <a:lnSpc>
                          <a:spcPct val="107000"/>
                        </a:lnSpc>
                        <a:spcAft>
                          <a:spcPts val="800"/>
                        </a:spcAft>
                      </a:pP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To present an </a:t>
                      </a:r>
                      <a:r>
                        <a:rPr lang="en-US" sz="16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effective </a:t>
                      </a:r>
                      <a:r>
                        <a:rPr lang="en-US" sz="1600" dirty="0">
                          <a:solidFill>
                            <a:srgbClr val="7030A0"/>
                          </a:solidFill>
                          <a:effectLst/>
                          <a:latin typeface="Times New Roman" panose="02020603050405020304" pitchFamily="18" charset="0"/>
                          <a:cs typeface="Times New Roman" panose="02020603050405020304" pitchFamily="18" charset="0"/>
                        </a:rPr>
                        <a:t>Dropout Technique (DT)</a:t>
                      </a:r>
                      <a:r>
                        <a:rPr lang="en-US" sz="1600" dirty="0">
                          <a:effectLst/>
                          <a:latin typeface="Times New Roman" panose="02020603050405020304" pitchFamily="18" charset="0"/>
                          <a:cs typeface="Times New Roman" panose="02020603050405020304" pitchFamily="18" charset="0"/>
                        </a:rPr>
                        <a:t> to reduce overfitting problem </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on </a:t>
                      </a:r>
                      <a:r>
                        <a:rPr lang="en-US" sz="1600" b="0" dirty="0">
                          <a:latin typeface="Times New Roman" panose="02020603050405020304" pitchFamily="18" charset="0"/>
                          <a:cs typeface="Times New Roman" panose="02020603050405020304" pitchFamily="18" charset="0"/>
                        </a:rPr>
                        <a:t>training of DNN model in the </a:t>
                      </a:r>
                      <a:r>
                        <a:rPr lang="en-US" sz="1600" b="0" dirty="0">
                          <a:solidFill>
                            <a:srgbClr val="0070C0"/>
                          </a:solidFill>
                          <a:latin typeface="Times New Roman" panose="02020603050405020304" pitchFamily="18" charset="0"/>
                          <a:cs typeface="Times New Roman" panose="02020603050405020304" pitchFamily="18" charset="0"/>
                        </a:rPr>
                        <a:t>Multi label task classification </a:t>
                      </a:r>
                      <a:r>
                        <a:rPr lang="en-US" sz="1600" b="0" dirty="0">
                          <a:solidFill>
                            <a:schemeClr val="tx1"/>
                          </a:solidFill>
                          <a:latin typeface="Times New Roman" panose="02020603050405020304" pitchFamily="18" charset="0"/>
                          <a:cs typeface="Times New Roman" panose="02020603050405020304" pitchFamily="18" charset="0"/>
                        </a:rPr>
                        <a:t>(</a:t>
                      </a:r>
                      <a:r>
                        <a:rPr lang="en-US" sz="1600" b="1" dirty="0">
                          <a:solidFill>
                            <a:schemeClr val="tx1"/>
                          </a:solidFill>
                          <a:latin typeface="Times New Roman" panose="02020603050405020304" pitchFamily="18" charset="0"/>
                          <a:cs typeface="Times New Roman" panose="02020603050405020304" pitchFamily="18" charset="0"/>
                        </a:rPr>
                        <a:t>MLC</a:t>
                      </a:r>
                      <a:r>
                        <a:rPr lang="en-US" sz="1600" b="0" dirty="0">
                          <a:solidFill>
                            <a:schemeClr val="tx1"/>
                          </a:solidFill>
                          <a:latin typeface="Times New Roman" panose="02020603050405020304" pitchFamily="18" charset="0"/>
                          <a:cs typeface="Times New Roman" panose="02020603050405020304" pitchFamily="18" charset="0"/>
                        </a:rPr>
                        <a:t>) </a:t>
                      </a:r>
                      <a:r>
                        <a:rPr lang="en-US" sz="1600" dirty="0">
                          <a:effectLst/>
                          <a:latin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vMerge="1">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endParaRPr lang="en-US" sz="1400" dirty="0">
                        <a:effectLst/>
                        <a:latin typeface="+mn-lt"/>
                      </a:endParaRPr>
                    </a:p>
                  </a:txBody>
                  <a:tcPr marL="26722" marR="26722" marT="0" marB="0" anchor="ctr"/>
                </a:tc>
                <a:extLst>
                  <a:ext uri="{0D108BD9-81ED-4DB2-BD59-A6C34878D82A}">
                    <a16:rowId xmlns:a16="http://schemas.microsoft.com/office/drawing/2014/main" val="3106205263"/>
                  </a:ext>
                </a:extLst>
              </a:tr>
              <a:tr h="1255210">
                <a:tc>
                  <a:txBody>
                    <a:bodyPr/>
                    <a:lstStyle/>
                    <a:p>
                      <a:pPr marL="0" marR="0" algn="ctr">
                        <a:lnSpc>
                          <a:spcPct val="115000"/>
                        </a:lnSpc>
                        <a:spcBef>
                          <a:spcPts val="0"/>
                        </a:spcBef>
                        <a:spcAft>
                          <a:spcPts val="0"/>
                        </a:spcAft>
                      </a:pPr>
                      <a:r>
                        <a:rPr lang="en-US" sz="1200" b="1" dirty="0">
                          <a:solidFill>
                            <a:schemeClr val="bg1"/>
                          </a:solidFill>
                          <a:effectLst/>
                          <a:latin typeface="+mn-lt"/>
                          <a:ea typeface="SimSun" panose="02010600030101010101" pitchFamily="2" charset="-122"/>
                          <a:cs typeface="Arial" panose="020B0604020202020204" pitchFamily="34" charset="0"/>
                        </a:rPr>
                        <a:t>RO4</a:t>
                      </a: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cs typeface="Times New Roman" panose="02020603050405020304" pitchFamily="18" charset="0"/>
                        </a:rPr>
                        <a:t>To </a:t>
                      </a:r>
                      <a:r>
                        <a:rPr lang="en-US" sz="1600" dirty="0">
                          <a:solidFill>
                            <a:srgbClr val="FF0000"/>
                          </a:solidFill>
                          <a:effectLst/>
                          <a:latin typeface="Times New Roman" panose="02020603050405020304" pitchFamily="18" charset="0"/>
                          <a:cs typeface="Times New Roman" panose="02020603050405020304" pitchFamily="18" charset="0"/>
                        </a:rPr>
                        <a:t>evaluate performance</a:t>
                      </a:r>
                      <a:r>
                        <a:rPr lang="en-US" sz="1600" dirty="0">
                          <a:effectLst/>
                          <a:latin typeface="Times New Roman" panose="02020603050405020304" pitchFamily="18" charset="0"/>
                          <a:cs typeface="Times New Roman" panose="02020603050405020304" pitchFamily="18" charset="0"/>
                        </a:rPr>
                        <a:t> of </a:t>
                      </a:r>
                      <a:r>
                        <a:rPr lang="en-US" sz="1600" b="0" i="0" dirty="0">
                          <a:solidFill>
                            <a:srgbClr val="000000"/>
                          </a:solidFill>
                          <a:effectLst/>
                          <a:latin typeface="Times New Roman" panose="02020603050405020304" pitchFamily="18" charset="0"/>
                          <a:cs typeface="Times New Roman" panose="02020603050405020304" pitchFamily="18" charset="0"/>
                        </a:rPr>
                        <a:t>integrating </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a:t>
                      </a:r>
                      <a:r>
                        <a:rPr lang="en-US" sz="1600" b="0" i="0" dirty="0">
                          <a:solidFill>
                            <a:srgbClr val="000000"/>
                          </a:solidFill>
                          <a:effectLst/>
                          <a:latin typeface="Times New Roman" panose="02020603050405020304" pitchFamily="18" charset="0"/>
                          <a:cs typeface="Times New Roman" panose="02020603050405020304" pitchFamily="18" charset="0"/>
                        </a:rPr>
                        <a:t> and </a:t>
                      </a:r>
                      <a:r>
                        <a:rPr lang="en-US" sz="1600" b="1" i="0" dirty="0">
                          <a:solidFill>
                            <a:srgbClr val="000000"/>
                          </a:solidFill>
                          <a:effectLst/>
                          <a:latin typeface="Times New Roman" panose="02020603050405020304" pitchFamily="18" charset="0"/>
                          <a:cs typeface="Times New Roman" panose="02020603050405020304" pitchFamily="18" charset="0"/>
                        </a:rPr>
                        <a:t>EDNN</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 in the </a:t>
                      </a:r>
                      <a:r>
                        <a:rPr lang="en-US" sz="1600" dirty="0">
                          <a:solidFill>
                            <a:srgbClr val="0070C0"/>
                          </a:solidFill>
                          <a:effectLst/>
                          <a:latin typeface="Times New Roman" panose="02020603050405020304" pitchFamily="18" charset="0"/>
                          <a:ea typeface="SimSun" panose="02010600030101010101" pitchFamily="2" charset="-122"/>
                          <a:cs typeface="Times New Roman" panose="02020603050405020304" pitchFamily="18" charset="0"/>
                        </a:rPr>
                        <a:t>Multi-label task classification </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a:t>
                      </a:r>
                      <a:r>
                        <a:rPr lang="en-US" sz="1600" b="1" dirty="0">
                          <a:effectLst/>
                          <a:latin typeface="Times New Roman" panose="02020603050405020304" pitchFamily="18" charset="0"/>
                          <a:ea typeface="SimSun" panose="02010600030101010101" pitchFamily="2" charset="-122"/>
                          <a:cs typeface="Times New Roman" panose="02020603050405020304" pitchFamily="18" charset="0"/>
                        </a:rPr>
                        <a:t>MLC</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 for Risk Prediction Diabetes Complication (</a:t>
                      </a:r>
                      <a:r>
                        <a:rPr lang="en-US" sz="1600" b="1" dirty="0">
                          <a:effectLst/>
                          <a:latin typeface="Times New Roman" panose="02020603050405020304" pitchFamily="18" charset="0"/>
                          <a:ea typeface="SimSun" panose="02010600030101010101" pitchFamily="2" charset="-122"/>
                          <a:cs typeface="Times New Roman" panose="02020603050405020304" pitchFamily="18" charset="0"/>
                        </a:rPr>
                        <a:t>RPDC</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Times New Roman" panose="02020603050405020304" pitchFamily="18" charset="0"/>
                        <a:cs typeface="Times New Roman" panose="02020603050405020304" pitchFamily="18" charset="0"/>
                      </a:endParaRPr>
                    </a:p>
                  </a:txBody>
                  <a:tcPr marL="26722" marR="26722" marT="0" marB="0" anchor="ctr"/>
                </a:tc>
                <a:tc>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To present an </a:t>
                      </a:r>
                      <a:r>
                        <a:rPr lang="en-US" sz="16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effective </a:t>
                      </a:r>
                      <a:r>
                        <a:rPr lang="en-US" sz="1600" dirty="0">
                          <a:solidFill>
                            <a:srgbClr val="FF0000"/>
                          </a:solidFill>
                          <a:effectLst/>
                          <a:latin typeface="Times New Roman" panose="02020603050405020304" pitchFamily="18" charset="0"/>
                          <a:cs typeface="Times New Roman" panose="02020603050405020304" pitchFamily="18" charset="0"/>
                        </a:rPr>
                        <a:t>assessment model of </a:t>
                      </a:r>
                      <a:r>
                        <a:rPr lang="en-US" sz="1600" b="0" i="0" dirty="0">
                          <a:solidFill>
                            <a:srgbClr val="000000"/>
                          </a:solidFill>
                          <a:effectLst/>
                          <a:latin typeface="Times New Roman" panose="02020603050405020304" pitchFamily="18" charset="0"/>
                          <a:cs typeface="Times New Roman" panose="02020603050405020304" pitchFamily="18" charset="0"/>
                        </a:rPr>
                        <a:t>integrating </a:t>
                      </a:r>
                      <a:r>
                        <a:rPr lang="en-US" sz="1600" b="1"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EDPT</a:t>
                      </a:r>
                      <a:r>
                        <a:rPr lang="en-US" sz="1600" b="0" i="0" dirty="0">
                          <a:solidFill>
                            <a:srgbClr val="000000"/>
                          </a:solidFill>
                          <a:effectLst/>
                          <a:latin typeface="Times New Roman" panose="02020603050405020304" pitchFamily="18" charset="0"/>
                          <a:cs typeface="Times New Roman" panose="02020603050405020304" pitchFamily="18" charset="0"/>
                        </a:rPr>
                        <a:t> and </a:t>
                      </a:r>
                      <a:r>
                        <a:rPr lang="en-US" sz="1600" b="1" i="0" dirty="0">
                          <a:solidFill>
                            <a:srgbClr val="000000"/>
                          </a:solidFill>
                          <a:effectLst/>
                          <a:latin typeface="Times New Roman" panose="02020603050405020304" pitchFamily="18" charset="0"/>
                          <a:cs typeface="Times New Roman" panose="02020603050405020304" pitchFamily="18" charset="0"/>
                        </a:rPr>
                        <a:t>EDNN</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 in the Multi-label task classification (</a:t>
                      </a:r>
                      <a:r>
                        <a:rPr lang="en-US" sz="1600" b="1" dirty="0">
                          <a:effectLst/>
                          <a:latin typeface="Times New Roman" panose="02020603050405020304" pitchFamily="18" charset="0"/>
                          <a:ea typeface="SimSun" panose="02010600030101010101" pitchFamily="2" charset="-122"/>
                          <a:cs typeface="Times New Roman" panose="02020603050405020304" pitchFamily="18" charset="0"/>
                        </a:rPr>
                        <a:t>MLC</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 for Risk Prediction Diabetes Complication (</a:t>
                      </a:r>
                      <a:r>
                        <a:rPr lang="en-US" sz="1600" b="1" dirty="0">
                          <a:effectLst/>
                          <a:latin typeface="Times New Roman" panose="02020603050405020304" pitchFamily="18" charset="0"/>
                          <a:ea typeface="SimSun" panose="02010600030101010101" pitchFamily="2" charset="-122"/>
                          <a:cs typeface="Times New Roman" panose="02020603050405020304" pitchFamily="18" charset="0"/>
                        </a:rPr>
                        <a:t>RPDC</a:t>
                      </a:r>
                      <a:r>
                        <a:rPr lang="en-US" sz="1600" dirty="0">
                          <a:effectLst/>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Times New Roman" panose="02020603050405020304" pitchFamily="18" charset="0"/>
                        <a:cs typeface="Times New Roman" panose="02020603050405020304" pitchFamily="18" charset="0"/>
                      </a:endParaRPr>
                    </a:p>
                  </a:txBody>
                  <a:tcPr marL="26722" marR="26722" marT="0" marB="0" anchor="ctr"/>
                </a:tc>
                <a:tc vMerge="1">
                  <a: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endParaRPr lang="en-US" sz="1400" dirty="0">
                        <a:effectLst/>
                        <a:latin typeface="+mn-lt"/>
                      </a:endParaRPr>
                    </a:p>
                  </a:txBody>
                  <a:tcPr marL="26722" marR="26722" marT="0" marB="0" anchor="ctr"/>
                </a:tc>
                <a:extLst>
                  <a:ext uri="{0D108BD9-81ED-4DB2-BD59-A6C34878D82A}">
                    <a16:rowId xmlns:a16="http://schemas.microsoft.com/office/drawing/2014/main" val="2916767920"/>
                  </a:ext>
                </a:extLst>
              </a:tr>
            </a:tbl>
          </a:graphicData>
        </a:graphic>
      </p:graphicFrame>
      <p:sp>
        <p:nvSpPr>
          <p:cNvPr id="6" name="Slide Number Placeholder 3">
            <a:extLst>
              <a:ext uri="{FF2B5EF4-FFF2-40B4-BE49-F238E27FC236}">
                <a16:creationId xmlns:a16="http://schemas.microsoft.com/office/drawing/2014/main" id="{AF5560E7-FCFA-BC31-1745-721A40BE68C6}"/>
              </a:ext>
            </a:extLst>
          </p:cNvPr>
          <p:cNvSpPr txBox="1">
            <a:spLocks/>
          </p:cNvSpPr>
          <p:nvPr/>
        </p:nvSpPr>
        <p:spPr>
          <a:xfrm>
            <a:off x="8763000" y="6508750"/>
            <a:ext cx="2743200"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A9708F84-B0AC-42AD-A9DD-AFF41622BAFA}" type="slidenum">
              <a:rPr lang="en-US" smtClean="0"/>
              <a:pPr>
                <a:spcAft>
                  <a:spcPts val="600"/>
                </a:spcAft>
              </a:pPr>
              <a:t>18</a:t>
            </a:fld>
            <a:endParaRPr lang="en-US" dirty="0"/>
          </a:p>
        </p:txBody>
      </p:sp>
    </p:spTree>
    <p:extLst>
      <p:ext uri="{BB962C8B-B14F-4D97-AF65-F5344CB8AC3E}">
        <p14:creationId xmlns:p14="http://schemas.microsoft.com/office/powerpoint/2010/main" val="593630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9C867835-A917-4A2B-8424-3AFAF74363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Shape 12">
            <a:extLst>
              <a:ext uri="{FF2B5EF4-FFF2-40B4-BE49-F238E27FC236}">
                <a16:creationId xmlns:a16="http://schemas.microsoft.com/office/drawing/2014/main" id="{EED8D03E-F375-4E67-B932-FF9B007BB4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344152" y="387180"/>
            <a:ext cx="3850317" cy="6538623"/>
          </a:xfrm>
          <a:custGeom>
            <a:avLst/>
            <a:gdLst>
              <a:gd name="connsiteX0" fmla="*/ 0 w 3850317"/>
              <a:gd name="connsiteY0" fmla="*/ 0 h 5978116"/>
              <a:gd name="connsiteX1" fmla="*/ 3850317 w 3850317"/>
              <a:gd name="connsiteY1" fmla="*/ 0 h 5978116"/>
              <a:gd name="connsiteX2" fmla="*/ 3840373 w 3850317"/>
              <a:gd name="connsiteY2" fmla="*/ 258313 h 5978116"/>
              <a:gd name="connsiteX3" fmla="*/ 3755448 w 3850317"/>
              <a:gd name="connsiteY3" fmla="*/ 1537847 h 5978116"/>
              <a:gd name="connsiteX4" fmla="*/ 3150490 w 3850317"/>
              <a:gd name="connsiteY4" fmla="*/ 3989537 h 5978116"/>
              <a:gd name="connsiteX5" fmla="*/ 3089544 w 3850317"/>
              <a:gd name="connsiteY5" fmla="*/ 3606200 h 5978116"/>
              <a:gd name="connsiteX6" fmla="*/ 2922635 w 3850317"/>
              <a:gd name="connsiteY6" fmla="*/ 4519351 h 5978116"/>
              <a:gd name="connsiteX7" fmla="*/ 2904628 w 3850317"/>
              <a:gd name="connsiteY7" fmla="*/ 4466023 h 5978116"/>
              <a:gd name="connsiteX8" fmla="*/ 2825329 w 3850317"/>
              <a:gd name="connsiteY8" fmla="*/ 4562983 h 5978116"/>
              <a:gd name="connsiteX9" fmla="*/ 2695127 w 3850317"/>
              <a:gd name="connsiteY9" fmla="*/ 4973329 h 5978116"/>
              <a:gd name="connsiteX10" fmla="*/ 2501208 w 3850317"/>
              <a:gd name="connsiteY10" fmla="*/ 4457366 h 5978116"/>
              <a:gd name="connsiteX11" fmla="*/ 2209291 w 3850317"/>
              <a:gd name="connsiteY11" fmla="*/ 5028388 h 5978116"/>
              <a:gd name="connsiteX12" fmla="*/ 2135532 w 3850317"/>
              <a:gd name="connsiteY12" fmla="*/ 5321344 h 5978116"/>
              <a:gd name="connsiteX13" fmla="*/ 2009139 w 3850317"/>
              <a:gd name="connsiteY13" fmla="*/ 4714655 h 5978116"/>
              <a:gd name="connsiteX14" fmla="*/ 1918759 w 3850317"/>
              <a:gd name="connsiteY14" fmla="*/ 4486454 h 5978116"/>
              <a:gd name="connsiteX15" fmla="*/ 1800676 w 3850317"/>
              <a:gd name="connsiteY15" fmla="*/ 4608346 h 5978116"/>
              <a:gd name="connsiteX16" fmla="*/ 1614721 w 3850317"/>
              <a:gd name="connsiteY16" fmla="*/ 5319612 h 5978116"/>
              <a:gd name="connsiteX17" fmla="*/ 1530921 w 3850317"/>
              <a:gd name="connsiteY17" fmla="*/ 5433540 h 5978116"/>
              <a:gd name="connsiteX18" fmla="*/ 1569705 w 3850317"/>
              <a:gd name="connsiteY18" fmla="*/ 4803650 h 5978116"/>
              <a:gd name="connsiteX19" fmla="*/ 1517416 w 3850317"/>
              <a:gd name="connsiteY19" fmla="*/ 4640204 h 5978116"/>
              <a:gd name="connsiteX20" fmla="*/ 1425997 w 3850317"/>
              <a:gd name="connsiteY20" fmla="*/ 4800187 h 5978116"/>
              <a:gd name="connsiteX21" fmla="*/ 1348083 w 3850317"/>
              <a:gd name="connsiteY21" fmla="*/ 5363245 h 5978116"/>
              <a:gd name="connsiteX22" fmla="*/ 1200566 w 3850317"/>
              <a:gd name="connsiteY22" fmla="*/ 5526691 h 5978116"/>
              <a:gd name="connsiteX23" fmla="*/ 1027770 w 3850317"/>
              <a:gd name="connsiteY23" fmla="*/ 5803718 h 5978116"/>
              <a:gd name="connsiteX24" fmla="*/ 892373 w 3850317"/>
              <a:gd name="connsiteY24" fmla="*/ 5604950 h 5978116"/>
              <a:gd name="connsiteX25" fmla="*/ 681487 w 3850317"/>
              <a:gd name="connsiteY25" fmla="*/ 5914528 h 5978116"/>
              <a:gd name="connsiteX26" fmla="*/ 414155 w 3850317"/>
              <a:gd name="connsiteY26" fmla="*/ 5817569 h 5978116"/>
              <a:gd name="connsiteX27" fmla="*/ 360135 w 3850317"/>
              <a:gd name="connsiteY27" fmla="*/ 5287062 h 5978116"/>
              <a:gd name="connsiteX28" fmla="*/ 281875 w 3850317"/>
              <a:gd name="connsiteY28" fmla="*/ 4677256 h 5978116"/>
              <a:gd name="connsiteX29" fmla="*/ 237897 w 3850317"/>
              <a:gd name="connsiteY29" fmla="*/ 4207696 h 5978116"/>
              <a:gd name="connsiteX30" fmla="*/ 145093 w 3850317"/>
              <a:gd name="connsiteY30" fmla="*/ 3878379 h 5978116"/>
              <a:gd name="connsiteX31" fmla="*/ 72373 w 3850317"/>
              <a:gd name="connsiteY31" fmla="*/ 2447189 h 5978116"/>
              <a:gd name="connsiteX32" fmla="*/ 0 w 3850317"/>
              <a:gd name="connsiteY32" fmla="*/ 0 h 5978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850317" h="5978116">
                <a:moveTo>
                  <a:pt x="0" y="0"/>
                </a:moveTo>
                <a:lnTo>
                  <a:pt x="3850317" y="0"/>
                </a:lnTo>
                <a:lnTo>
                  <a:pt x="3840373" y="258313"/>
                </a:lnTo>
                <a:cubicBezTo>
                  <a:pt x="3816350" y="852957"/>
                  <a:pt x="3786959" y="1372106"/>
                  <a:pt x="3755448" y="1537847"/>
                </a:cubicBezTo>
                <a:cubicBezTo>
                  <a:pt x="3300085" y="3936555"/>
                  <a:pt x="3150490" y="3989537"/>
                  <a:pt x="3150490" y="3989537"/>
                </a:cubicBezTo>
                <a:cubicBezTo>
                  <a:pt x="3150490" y="3989537"/>
                  <a:pt x="3124172" y="3732940"/>
                  <a:pt x="3089544" y="3606200"/>
                </a:cubicBezTo>
                <a:cubicBezTo>
                  <a:pt x="3082618" y="3784537"/>
                  <a:pt x="2946529" y="4491302"/>
                  <a:pt x="2922635" y="4519351"/>
                </a:cubicBezTo>
                <a:cubicBezTo>
                  <a:pt x="2916749" y="4502729"/>
                  <a:pt x="2910515" y="4484030"/>
                  <a:pt x="2904628" y="4466023"/>
                </a:cubicBezTo>
                <a:cubicBezTo>
                  <a:pt x="2884890" y="4501344"/>
                  <a:pt x="2859958" y="4534241"/>
                  <a:pt x="2825329" y="4562983"/>
                </a:cubicBezTo>
                <a:cubicBezTo>
                  <a:pt x="2706208" y="4662020"/>
                  <a:pt x="2743260" y="4833430"/>
                  <a:pt x="2695127" y="4973329"/>
                </a:cubicBezTo>
                <a:cubicBezTo>
                  <a:pt x="2446495" y="4877408"/>
                  <a:pt x="2545186" y="4641589"/>
                  <a:pt x="2501208" y="4457366"/>
                </a:cubicBezTo>
                <a:cubicBezTo>
                  <a:pt x="2341225" y="4936277"/>
                  <a:pt x="2267120" y="4837932"/>
                  <a:pt x="2209291" y="5028388"/>
                </a:cubicBezTo>
                <a:cubicBezTo>
                  <a:pt x="2137610" y="5264900"/>
                  <a:pt x="2135532" y="5321344"/>
                  <a:pt x="2135532" y="5321344"/>
                </a:cubicBezTo>
                <a:cubicBezTo>
                  <a:pt x="2004983" y="5137467"/>
                  <a:pt x="2054502" y="4933506"/>
                  <a:pt x="2009139" y="4714655"/>
                </a:cubicBezTo>
                <a:cubicBezTo>
                  <a:pt x="1956503" y="4642281"/>
                  <a:pt x="1932264" y="4565753"/>
                  <a:pt x="1918759" y="4486454"/>
                </a:cubicBezTo>
                <a:cubicBezTo>
                  <a:pt x="1889671" y="4439359"/>
                  <a:pt x="1848463" y="4656479"/>
                  <a:pt x="1800676" y="4608346"/>
                </a:cubicBezTo>
                <a:cubicBezTo>
                  <a:pt x="1760507" y="4832391"/>
                  <a:pt x="1681208" y="5047087"/>
                  <a:pt x="1614721" y="5319612"/>
                </a:cubicBezTo>
                <a:cubicBezTo>
                  <a:pt x="1580786" y="5457780"/>
                  <a:pt x="1530574" y="5446352"/>
                  <a:pt x="1530921" y="5433540"/>
                </a:cubicBezTo>
                <a:cubicBezTo>
                  <a:pt x="1532998" y="5109418"/>
                  <a:pt x="1600177" y="5128464"/>
                  <a:pt x="1569705" y="4803650"/>
                </a:cubicBezTo>
                <a:cubicBezTo>
                  <a:pt x="1566242" y="4746167"/>
                  <a:pt x="1596022" y="4651631"/>
                  <a:pt x="1517416" y="4640204"/>
                </a:cubicBezTo>
                <a:cubicBezTo>
                  <a:pt x="1415608" y="4628430"/>
                  <a:pt x="1436385" y="4747898"/>
                  <a:pt x="1425997" y="4800187"/>
                </a:cubicBezTo>
                <a:cubicBezTo>
                  <a:pt x="1389291" y="5009342"/>
                  <a:pt x="1370938" y="5149241"/>
                  <a:pt x="1348083" y="5363245"/>
                </a:cubicBezTo>
                <a:cubicBezTo>
                  <a:pt x="1336655" y="5453625"/>
                  <a:pt x="1352931" y="5563743"/>
                  <a:pt x="1200566" y="5526691"/>
                </a:cubicBezTo>
                <a:cubicBezTo>
                  <a:pt x="1051664" y="5551623"/>
                  <a:pt x="1099105" y="5719570"/>
                  <a:pt x="1027770" y="5803718"/>
                </a:cubicBezTo>
                <a:cubicBezTo>
                  <a:pt x="945009" y="5758701"/>
                  <a:pt x="1003184" y="5640964"/>
                  <a:pt x="892373" y="5604950"/>
                </a:cubicBezTo>
                <a:cubicBezTo>
                  <a:pt x="925963" y="5772552"/>
                  <a:pt x="680448" y="5747619"/>
                  <a:pt x="681487" y="5914528"/>
                </a:cubicBezTo>
                <a:cubicBezTo>
                  <a:pt x="534662" y="6049233"/>
                  <a:pt x="467137" y="5947425"/>
                  <a:pt x="414155" y="5817569"/>
                </a:cubicBezTo>
                <a:cubicBezTo>
                  <a:pt x="348015" y="5648929"/>
                  <a:pt x="370177" y="5468515"/>
                  <a:pt x="360135" y="5287062"/>
                </a:cubicBezTo>
                <a:cubicBezTo>
                  <a:pt x="338319" y="5059207"/>
                  <a:pt x="278758" y="4907881"/>
                  <a:pt x="281875" y="4677256"/>
                </a:cubicBezTo>
                <a:cubicBezTo>
                  <a:pt x="237204" y="4527316"/>
                  <a:pt x="250017" y="4367332"/>
                  <a:pt x="237897" y="4207696"/>
                </a:cubicBezTo>
                <a:cubicBezTo>
                  <a:pt x="210194" y="3969452"/>
                  <a:pt x="176258" y="4119047"/>
                  <a:pt x="145093" y="3878379"/>
                </a:cubicBezTo>
                <a:cubicBezTo>
                  <a:pt x="114274" y="3641175"/>
                  <a:pt x="72720" y="2448920"/>
                  <a:pt x="72373" y="2447189"/>
                </a:cubicBezTo>
                <a:cubicBezTo>
                  <a:pt x="72720" y="2447189"/>
                  <a:pt x="12120" y="1233809"/>
                  <a:pt x="0" y="0"/>
                </a:cubicBezTo>
                <a:close/>
              </a:path>
            </a:pathLst>
          </a:custGeom>
          <a:solidFill>
            <a:schemeClr val="bg2">
              <a:alpha val="50000"/>
            </a:schemeClr>
          </a:solidFill>
          <a:ln w="32707" cap="flat">
            <a:noFill/>
            <a:prstDash val="solid"/>
            <a:miter/>
          </a:ln>
        </p:spPr>
        <p:txBody>
          <a:bodyPr wrap="square" rtlCol="0" anchor="ctr">
            <a:noAutofit/>
          </a:bodyPr>
          <a:lstStyle/>
          <a:p>
            <a:pPr algn="ctr"/>
            <a:endParaRPr lang="en-US"/>
          </a:p>
        </p:txBody>
      </p:sp>
      <p:sp>
        <p:nvSpPr>
          <p:cNvPr id="2" name="object 2"/>
          <p:cNvSpPr txBox="1">
            <a:spLocks noGrp="1"/>
          </p:cNvSpPr>
          <p:nvPr>
            <p:ph type="title"/>
          </p:nvPr>
        </p:nvSpPr>
        <p:spPr>
          <a:xfrm>
            <a:off x="535387" y="2248263"/>
            <a:ext cx="3768917" cy="1606163"/>
          </a:xfrm>
          <a:prstGeom prst="rect">
            <a:avLst/>
          </a:prstGeom>
        </p:spPr>
        <p:txBody>
          <a:bodyPr vert="horz" lIns="91440" tIns="45720" rIns="91440" bIns="45720" rtlCol="0" anchor="b">
            <a:normAutofit/>
          </a:bodyPr>
          <a:lstStyle/>
          <a:p>
            <a:pPr marL="11206" marR="4483"/>
            <a:r>
              <a:rPr lang="en-US" b="1" u="sng" kern="1200">
                <a:solidFill>
                  <a:schemeClr val="tx1"/>
                </a:solidFill>
                <a:latin typeface="+mj-lt"/>
                <a:ea typeface="+mj-ea"/>
                <a:cs typeface="+mj-cs"/>
              </a:rPr>
              <a:t>Research Methodology</a:t>
            </a:r>
          </a:p>
        </p:txBody>
      </p:sp>
      <p:pic>
        <p:nvPicPr>
          <p:cNvPr id="8" name="Graphic 7" descr="Books">
            <a:extLst>
              <a:ext uri="{FF2B5EF4-FFF2-40B4-BE49-F238E27FC236}">
                <a16:creationId xmlns:a16="http://schemas.microsoft.com/office/drawing/2014/main" id="{1E904EED-6738-F238-469B-5D63C0C5AF2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182091" y="1243422"/>
            <a:ext cx="4371155" cy="4371155"/>
          </a:xfrm>
          <a:prstGeom prst="rect">
            <a:avLst/>
          </a:prstGeom>
        </p:spPr>
      </p:pic>
      <p:sp>
        <p:nvSpPr>
          <p:cNvPr id="4" name="Slide Number Placeholder 3">
            <a:extLst>
              <a:ext uri="{FF2B5EF4-FFF2-40B4-BE49-F238E27FC236}">
                <a16:creationId xmlns:a16="http://schemas.microsoft.com/office/drawing/2014/main" id="{39040326-86A7-454A-90E3-8C1105E4F8DC}"/>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smtClean="0"/>
              <a:pPr>
                <a:spcAft>
                  <a:spcPts val="600"/>
                </a:spcAft>
              </a:pPr>
              <a:t>19</a:t>
            </a:fld>
            <a:endParaRPr lang="en-US"/>
          </a:p>
        </p:txBody>
      </p:sp>
    </p:spTree>
    <p:extLst>
      <p:ext uri="{BB962C8B-B14F-4D97-AF65-F5344CB8AC3E}">
        <p14:creationId xmlns:p14="http://schemas.microsoft.com/office/powerpoint/2010/main" val="2877805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312281-E25D-4E84-945C-5AF3C7F14813}"/>
              </a:ext>
            </a:extLst>
          </p:cNvPr>
          <p:cNvSpPr>
            <a:spLocks noGrp="1"/>
          </p:cNvSpPr>
          <p:nvPr>
            <p:ph type="title"/>
          </p:nvPr>
        </p:nvSpPr>
        <p:spPr/>
        <p:txBody>
          <a:bodyPr/>
          <a:lstStyle/>
          <a:p>
            <a:pPr eaLnBrk="0" fontAlgn="base" hangingPunct="0">
              <a:spcAft>
                <a:spcPct val="0"/>
              </a:spcAft>
            </a:pPr>
            <a:r>
              <a:rPr lang="id-ID" sz="4000" b="1" dirty="0">
                <a:effectLst>
                  <a:outerShdw blurRad="38100" dist="38100" dir="2700000" algn="tl">
                    <a:srgbClr val="C0C0C0"/>
                  </a:outerShdw>
                </a:effectLst>
                <a:latin typeface="Calibri" pitchFamily="34" charset="0"/>
                <a:cs typeface="Calibri" pitchFamily="34" charset="0"/>
              </a:rPr>
              <a:t>Contents</a:t>
            </a:r>
            <a:endParaRPr lang="en-US" sz="4000" b="1" dirty="0">
              <a:effectLst>
                <a:outerShdw blurRad="38100" dist="38100" dir="2700000" algn="tl">
                  <a:srgbClr val="C0C0C0"/>
                </a:outerShdw>
              </a:effectLst>
              <a:latin typeface="Calibri" pitchFamily="34" charset="0"/>
              <a:cs typeface="Calibri" pitchFamily="34" charset="0"/>
            </a:endParaRPr>
          </a:p>
        </p:txBody>
      </p:sp>
      <p:sp>
        <p:nvSpPr>
          <p:cNvPr id="3" name="Content Placeholder 2">
            <a:extLst>
              <a:ext uri="{FF2B5EF4-FFF2-40B4-BE49-F238E27FC236}">
                <a16:creationId xmlns:a16="http://schemas.microsoft.com/office/drawing/2014/main" id="{00A2AB43-21F9-49D2-8FB0-86D482119B45}"/>
              </a:ext>
            </a:extLst>
          </p:cNvPr>
          <p:cNvSpPr>
            <a:spLocks noGrp="1"/>
          </p:cNvSpPr>
          <p:nvPr>
            <p:ph idx="1"/>
          </p:nvPr>
        </p:nvSpPr>
        <p:spPr>
          <a:xfrm>
            <a:off x="838200" y="1690687"/>
            <a:ext cx="10515600" cy="4486275"/>
          </a:xfrm>
        </p:spPr>
        <p:txBody>
          <a:bodyPr/>
          <a:lstStyle/>
          <a:p>
            <a:pPr marL="514350" indent="-514350">
              <a:lnSpc>
                <a:spcPct val="100000"/>
              </a:lnSpc>
              <a:buFont typeface="+mj-lt"/>
              <a:buAutoNum type="arabicPeriod"/>
            </a:pPr>
            <a:r>
              <a:rPr lang="en-US" dirty="0"/>
              <a:t>Research Background , Motivation and Literature Study</a:t>
            </a:r>
          </a:p>
          <a:p>
            <a:pPr marL="514350" indent="-514350">
              <a:lnSpc>
                <a:spcPct val="100000"/>
              </a:lnSpc>
              <a:buFont typeface="+mj-lt"/>
              <a:buAutoNum type="arabicPeriod"/>
            </a:pPr>
            <a:r>
              <a:rPr lang="en-US" dirty="0"/>
              <a:t>Relation on Research Problem, Research Question and Objective, Research Contribution</a:t>
            </a:r>
          </a:p>
          <a:p>
            <a:pPr marL="514350" indent="-514350">
              <a:lnSpc>
                <a:spcPct val="100000"/>
              </a:lnSpc>
              <a:buFont typeface="+mj-lt"/>
              <a:buAutoNum type="arabicPeriod"/>
            </a:pPr>
            <a:r>
              <a:rPr lang="en-US" dirty="0"/>
              <a:t>Research Methodology</a:t>
            </a:r>
          </a:p>
          <a:p>
            <a:pPr marL="514350" indent="-514350">
              <a:lnSpc>
                <a:spcPct val="100000"/>
              </a:lnSpc>
              <a:buFont typeface="+mj-lt"/>
              <a:buAutoNum type="arabicPeriod"/>
            </a:pPr>
            <a:r>
              <a:rPr lang="en-US" dirty="0"/>
              <a:t>Experimental Design</a:t>
            </a:r>
          </a:p>
          <a:p>
            <a:pPr marL="514350" indent="-514350">
              <a:lnSpc>
                <a:spcPct val="100000"/>
              </a:lnSpc>
              <a:buFont typeface="+mj-lt"/>
              <a:buAutoNum type="arabicPeriod"/>
            </a:pPr>
            <a:r>
              <a:rPr lang="en-US" dirty="0"/>
              <a:t>Conclusion </a:t>
            </a:r>
          </a:p>
        </p:txBody>
      </p:sp>
      <p:cxnSp>
        <p:nvCxnSpPr>
          <p:cNvPr id="5" name="Straight Connector 4">
            <a:extLst>
              <a:ext uri="{FF2B5EF4-FFF2-40B4-BE49-F238E27FC236}">
                <a16:creationId xmlns:a16="http://schemas.microsoft.com/office/drawing/2014/main" id="{B52E272A-E52C-4A93-879E-B2E83815DD92}"/>
              </a:ext>
            </a:extLst>
          </p:cNvPr>
          <p:cNvCxnSpPr/>
          <p:nvPr/>
        </p:nvCxnSpPr>
        <p:spPr>
          <a:xfrm>
            <a:off x="940905" y="1431235"/>
            <a:ext cx="10359887"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515863-CDED-4129-9E22-4A6A5E71F8B8}"/>
              </a:ext>
            </a:extLst>
          </p:cNvPr>
          <p:cNvSpPr>
            <a:spLocks noGrp="1"/>
          </p:cNvSpPr>
          <p:nvPr>
            <p:ph type="sldNum" sz="quarter" idx="12"/>
          </p:nvPr>
        </p:nvSpPr>
        <p:spPr/>
        <p:txBody>
          <a:bodyPr/>
          <a:lstStyle/>
          <a:p>
            <a:fld id="{A9708F84-B0AC-42AD-A9DD-AFF41622BAFA}" type="slidenum">
              <a:rPr lang="en-US" smtClean="0"/>
              <a:t>2</a:t>
            </a:fld>
            <a:endParaRPr lang="en-US"/>
          </a:p>
        </p:txBody>
      </p:sp>
    </p:spTree>
    <p:extLst>
      <p:ext uri="{BB962C8B-B14F-4D97-AF65-F5344CB8AC3E}">
        <p14:creationId xmlns:p14="http://schemas.microsoft.com/office/powerpoint/2010/main" val="530649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1000"/>
                                        <p:tgtEl>
                                          <p:spTgt spid="3">
                                            <p:txEl>
                                              <p:pRg st="1" end="1"/>
                                            </p:txEl>
                                          </p:spTgt>
                                        </p:tgtEl>
                                      </p:cBhvr>
                                    </p:animEffect>
                                    <p:anim calcmode="lin" valueType="num">
                                      <p:cBhvr>
                                        <p:cTn id="20"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500"/>
                                        <p:tgtEl>
                                          <p:spTgt spid="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fade">
                                      <p:cBhvr>
                                        <p:cTn id="31" dur="500"/>
                                        <p:tgtEl>
                                          <p:spTgt spid="3">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fade">
                                      <p:cBhvr>
                                        <p:cTn id="3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9">
            <a:extLst>
              <a:ext uri="{FF2B5EF4-FFF2-40B4-BE49-F238E27FC236}">
                <a16:creationId xmlns:a16="http://schemas.microsoft.com/office/drawing/2014/main" id="{A8384FB5-9ADC-4DDC-881B-597D56F5B15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1199E1B1-A8C0-4FE8-A5A8-1CB41D69F85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 y="0"/>
            <a:ext cx="12191998" cy="1575955"/>
          </a:xfrm>
          <a:prstGeom prst="rect">
            <a:avLst/>
          </a:prstGeom>
          <a:gradFill>
            <a:gsLst>
              <a:gs pos="0">
                <a:srgbClr val="000000">
                  <a:alpha val="96000"/>
                </a:srgbClr>
              </a:gs>
              <a:gs pos="100000">
                <a:schemeClr val="accent1">
                  <a:lumMod val="75000"/>
                </a:scheme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84A8DE83-DE75-4B41-9DB4-A7EC0B0DEC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8128856" cy="1575461"/>
          </a:xfrm>
          <a:prstGeom prst="rect">
            <a:avLst/>
          </a:prstGeom>
          <a:gradFill>
            <a:gsLst>
              <a:gs pos="0">
                <a:schemeClr val="accent1">
                  <a:alpha val="41000"/>
                </a:schemeClr>
              </a:gs>
              <a:gs pos="74000">
                <a:schemeClr val="accent1">
                  <a:lumMod val="60000"/>
                  <a:lumOff val="40000"/>
                  <a:alpha val="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A7009A0A-BEF5-4EAC-AF15-E4F9F002E2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 y="-1"/>
            <a:ext cx="12192002" cy="1574311"/>
          </a:xfrm>
          <a:prstGeom prst="rect">
            <a:avLst/>
          </a:prstGeom>
          <a:gradFill>
            <a:gsLst>
              <a:gs pos="0">
                <a:srgbClr val="000000">
                  <a:alpha val="63000"/>
                </a:srgbClr>
              </a:gs>
              <a:gs pos="78000">
                <a:schemeClr val="accent1">
                  <a:alpha val="1500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876F427-DD6B-DAAE-352C-EF3D480D0BC3}"/>
              </a:ext>
            </a:extLst>
          </p:cNvPr>
          <p:cNvSpPr>
            <a:spLocks noGrp="1"/>
          </p:cNvSpPr>
          <p:nvPr>
            <p:ph type="title"/>
          </p:nvPr>
        </p:nvSpPr>
        <p:spPr>
          <a:xfrm>
            <a:off x="369513" y="0"/>
            <a:ext cx="7063721" cy="736212"/>
          </a:xfrm>
        </p:spPr>
        <p:txBody>
          <a:bodyPr vert="horz" lIns="91440" tIns="45720" rIns="91440" bIns="45720" rtlCol="0" anchor="ctr">
            <a:normAutofit/>
          </a:bodyPr>
          <a:lstStyle/>
          <a:p>
            <a:r>
              <a:rPr lang="en-US" sz="4000" b="1" u="sng" kern="1200" dirty="0">
                <a:solidFill>
                  <a:srgbClr val="FFFFFF"/>
                </a:solidFill>
                <a:latin typeface="+mj-lt"/>
                <a:ea typeface="+mj-ea"/>
                <a:cs typeface="+mj-cs"/>
              </a:rPr>
              <a:t>Research Phase</a:t>
            </a:r>
          </a:p>
        </p:txBody>
      </p:sp>
      <p:pic>
        <p:nvPicPr>
          <p:cNvPr id="5" name="Picture 4">
            <a:extLst>
              <a:ext uri="{FF2B5EF4-FFF2-40B4-BE49-F238E27FC236}">
                <a16:creationId xmlns:a16="http://schemas.microsoft.com/office/drawing/2014/main" id="{31F90776-2058-BEDA-6154-02B2FF266093}"/>
              </a:ext>
            </a:extLst>
          </p:cNvPr>
          <p:cNvPicPr>
            <a:picLocks noChangeAspect="1"/>
          </p:cNvPicPr>
          <p:nvPr/>
        </p:nvPicPr>
        <p:blipFill>
          <a:blip r:embed="rId2"/>
          <a:stretch>
            <a:fillRect/>
          </a:stretch>
        </p:blipFill>
        <p:spPr>
          <a:xfrm>
            <a:off x="457200" y="660400"/>
            <a:ext cx="11309350" cy="6057900"/>
          </a:xfrm>
          <a:prstGeom prst="rect">
            <a:avLst/>
          </a:prstGeom>
        </p:spPr>
      </p:pic>
      <p:sp>
        <p:nvSpPr>
          <p:cNvPr id="3" name="Slide Number Placeholder 2">
            <a:extLst>
              <a:ext uri="{FF2B5EF4-FFF2-40B4-BE49-F238E27FC236}">
                <a16:creationId xmlns:a16="http://schemas.microsoft.com/office/drawing/2014/main" id="{1C547EFF-D6DB-58C2-8E05-B17D95D10077}"/>
              </a:ext>
            </a:extLst>
          </p:cNvPr>
          <p:cNvSpPr>
            <a:spLocks noGrp="1"/>
          </p:cNvSpPr>
          <p:nvPr>
            <p:ph type="sldNum" sz="quarter" idx="12"/>
          </p:nvPr>
        </p:nvSpPr>
        <p:spPr>
          <a:xfrm>
            <a:off x="11704319" y="6455664"/>
            <a:ext cx="448056" cy="365125"/>
          </a:xfrm>
        </p:spPr>
        <p:txBody>
          <a:bodyPr vert="horz" lIns="91440" tIns="45720" rIns="91440" bIns="45720" rtlCol="0" anchor="ctr">
            <a:normAutofit/>
          </a:bodyPr>
          <a:lstStyle/>
          <a:p>
            <a:pPr>
              <a:spcAft>
                <a:spcPts val="600"/>
              </a:spcAft>
            </a:pPr>
            <a:fld id="{A9708F84-B0AC-42AD-A9DD-AFF41622BAFA}" type="slidenum">
              <a:rPr lang="en-US" sz="1100">
                <a:solidFill>
                  <a:schemeClr val="tx1">
                    <a:lumMod val="50000"/>
                    <a:lumOff val="50000"/>
                  </a:schemeClr>
                </a:solidFill>
              </a:rPr>
              <a:pPr>
                <a:spcAft>
                  <a:spcPts val="600"/>
                </a:spcAft>
              </a:pPr>
              <a:t>20</a:t>
            </a:fld>
            <a:endParaRPr lang="en-US" sz="1100">
              <a:solidFill>
                <a:schemeClr val="tx1">
                  <a:lumMod val="50000"/>
                  <a:lumOff val="50000"/>
                </a:schemeClr>
              </a:solidFill>
            </a:endParaRPr>
          </a:p>
        </p:txBody>
      </p:sp>
    </p:spTree>
    <p:extLst>
      <p:ext uri="{BB962C8B-B14F-4D97-AF65-F5344CB8AC3E}">
        <p14:creationId xmlns:p14="http://schemas.microsoft.com/office/powerpoint/2010/main" val="3977873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8" name="Rectangle 37">
            <a:extLst>
              <a:ext uri="{FF2B5EF4-FFF2-40B4-BE49-F238E27FC236}">
                <a16:creationId xmlns:a16="http://schemas.microsoft.com/office/drawing/2014/main" id="{2D2B266D-3625-4584-A5C3-7D3F672CFF3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C463B99A-73EE-4FBB-B7C4-F9F9BCC25C6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Freeform: Shape 41">
            <a:extLst>
              <a:ext uri="{FF2B5EF4-FFF2-40B4-BE49-F238E27FC236}">
                <a16:creationId xmlns:a16="http://schemas.microsoft.com/office/drawing/2014/main" id="{A5D2A5D1-BA0D-47D3-B051-DA7743C46E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219825"/>
          </a:xfrm>
          <a:custGeom>
            <a:avLst/>
            <a:gdLst>
              <a:gd name="connsiteX0" fmla="*/ 6789701 w 12192000"/>
              <a:gd name="connsiteY0" fmla="*/ 6151588 h 6219825"/>
              <a:gd name="connsiteX1" fmla="*/ 6788702 w 12192000"/>
              <a:gd name="connsiteY1" fmla="*/ 6151666 h 6219825"/>
              <a:gd name="connsiteX2" fmla="*/ 6788476 w 12192000"/>
              <a:gd name="connsiteY2" fmla="*/ 6152200 h 6219825"/>
              <a:gd name="connsiteX3" fmla="*/ 9834 w 12192000"/>
              <a:gd name="connsiteY3" fmla="*/ 0 h 6219825"/>
              <a:gd name="connsiteX4" fmla="*/ 12357 w 12192000"/>
              <a:gd name="connsiteY4" fmla="*/ 1 h 6219825"/>
              <a:gd name="connsiteX5" fmla="*/ 12192000 w 12192000"/>
              <a:gd name="connsiteY5" fmla="*/ 1 h 6219825"/>
              <a:gd name="connsiteX6" fmla="*/ 12192000 w 12192000"/>
              <a:gd name="connsiteY6" fmla="*/ 5105401 h 6219825"/>
              <a:gd name="connsiteX7" fmla="*/ 12191716 w 12192000"/>
              <a:gd name="connsiteY7" fmla="*/ 5105401 h 6219825"/>
              <a:gd name="connsiteX8" fmla="*/ 12192000 w 12192000"/>
              <a:gd name="connsiteY8" fmla="*/ 5256977 h 6219825"/>
              <a:gd name="connsiteX9" fmla="*/ 12061096 w 12192000"/>
              <a:gd name="connsiteY9" fmla="*/ 5296034 h 6219825"/>
              <a:gd name="connsiteX10" fmla="*/ 11676800 w 12192000"/>
              <a:gd name="connsiteY10" fmla="*/ 5399652 h 6219825"/>
              <a:gd name="connsiteX11" fmla="*/ 10425355 w 12192000"/>
              <a:gd name="connsiteY11" fmla="*/ 5683310 h 6219825"/>
              <a:gd name="connsiteX12" fmla="*/ 9424022 w 12192000"/>
              <a:gd name="connsiteY12" fmla="*/ 5858546 h 6219825"/>
              <a:gd name="connsiteX13" fmla="*/ 8458419 w 12192000"/>
              <a:gd name="connsiteY13" fmla="*/ 5992303 h 6219825"/>
              <a:gd name="connsiteX14" fmla="*/ 7715970 w 12192000"/>
              <a:gd name="connsiteY14" fmla="*/ 6072283 h 6219825"/>
              <a:gd name="connsiteX15" fmla="*/ 6951716 w 12192000"/>
              <a:gd name="connsiteY15" fmla="*/ 6138091 h 6219825"/>
              <a:gd name="connsiteX16" fmla="*/ 6936303 w 12192000"/>
              <a:gd name="connsiteY16" fmla="*/ 6140163 h 6219825"/>
              <a:gd name="connsiteX17" fmla="*/ 6790448 w 12192000"/>
              <a:gd name="connsiteY17" fmla="*/ 6151529 h 6219825"/>
              <a:gd name="connsiteX18" fmla="*/ 6799941 w 12192000"/>
              <a:gd name="connsiteY18" fmla="*/ 6153349 h 6219825"/>
              <a:gd name="connsiteX19" fmla="*/ 6835432 w 12192000"/>
              <a:gd name="connsiteY19" fmla="*/ 6151642 h 6219825"/>
              <a:gd name="connsiteX20" fmla="*/ 6884003 w 12192000"/>
              <a:gd name="connsiteY20" fmla="*/ 6148662 h 6219825"/>
              <a:gd name="connsiteX21" fmla="*/ 7578771 w 12192000"/>
              <a:gd name="connsiteY21" fmla="*/ 6116122 h 6219825"/>
              <a:gd name="connsiteX22" fmla="*/ 8623845 w 12192000"/>
              <a:gd name="connsiteY22" fmla="*/ 6029188 h 6219825"/>
              <a:gd name="connsiteX23" fmla="*/ 9479970 w 12192000"/>
              <a:gd name="connsiteY23" fmla="*/ 5925239 h 6219825"/>
              <a:gd name="connsiteX24" fmla="*/ 10629308 w 12192000"/>
              <a:gd name="connsiteY24" fmla="*/ 5731000 h 6219825"/>
              <a:gd name="connsiteX25" fmla="*/ 11998498 w 12192000"/>
              <a:gd name="connsiteY25" fmla="*/ 5404869 h 6219825"/>
              <a:gd name="connsiteX26" fmla="*/ 12192000 w 12192000"/>
              <a:gd name="connsiteY26" fmla="*/ 5347846 h 6219825"/>
              <a:gd name="connsiteX27" fmla="*/ 12192000 w 12192000"/>
              <a:gd name="connsiteY27" fmla="*/ 5402606 h 6219825"/>
              <a:gd name="connsiteX28" fmla="*/ 11829257 w 12192000"/>
              <a:gd name="connsiteY28" fmla="*/ 5507950 h 6219825"/>
              <a:gd name="connsiteX29" fmla="*/ 10939183 w 12192000"/>
              <a:gd name="connsiteY29" fmla="*/ 5722555 h 6219825"/>
              <a:gd name="connsiteX30" fmla="*/ 9985530 w 12192000"/>
              <a:gd name="connsiteY30" fmla="*/ 5902635 h 6219825"/>
              <a:gd name="connsiteX31" fmla="*/ 9186882 w 12192000"/>
              <a:gd name="connsiteY31" fmla="*/ 6018631 h 6219825"/>
              <a:gd name="connsiteX32" fmla="*/ 8578198 w 12192000"/>
              <a:gd name="connsiteY32" fmla="*/ 6088179 h 6219825"/>
              <a:gd name="connsiteX33" fmla="*/ 7864358 w 12192000"/>
              <a:gd name="connsiteY33" fmla="*/ 6149656 h 6219825"/>
              <a:gd name="connsiteX34" fmla="*/ 6935502 w 12192000"/>
              <a:gd name="connsiteY34" fmla="*/ 6201071 h 6219825"/>
              <a:gd name="connsiteX35" fmla="*/ 6477750 w 12192000"/>
              <a:gd name="connsiteY35" fmla="*/ 6214980 h 6219825"/>
              <a:gd name="connsiteX36" fmla="*/ 6362294 w 12192000"/>
              <a:gd name="connsiteY36" fmla="*/ 6219825 h 6219825"/>
              <a:gd name="connsiteX37" fmla="*/ 6057129 w 12192000"/>
              <a:gd name="connsiteY37" fmla="*/ 6219825 h 6219825"/>
              <a:gd name="connsiteX38" fmla="*/ 5977784 w 12192000"/>
              <a:gd name="connsiteY38" fmla="*/ 6215229 h 6219825"/>
              <a:gd name="connsiteX39" fmla="*/ 5265087 w 12192000"/>
              <a:gd name="connsiteY39" fmla="*/ 6178965 h 6219825"/>
              <a:gd name="connsiteX40" fmla="*/ 4346277 w 12192000"/>
              <a:gd name="connsiteY40" fmla="*/ 6116869 h 6219825"/>
              <a:gd name="connsiteX41" fmla="*/ 3373045 w 12192000"/>
              <a:gd name="connsiteY41" fmla="*/ 6018259 h 6219825"/>
              <a:gd name="connsiteX42" fmla="*/ 2362173 w 12192000"/>
              <a:gd name="connsiteY42" fmla="*/ 5899282 h 6219825"/>
              <a:gd name="connsiteX43" fmla="*/ 1233178 w 12192000"/>
              <a:gd name="connsiteY43" fmla="*/ 5726033 h 6219825"/>
              <a:gd name="connsiteX44" fmla="*/ 68500 w 12192000"/>
              <a:gd name="connsiteY44" fmla="*/ 5486226 h 6219825"/>
              <a:gd name="connsiteX45" fmla="*/ 0 w 12192000"/>
              <a:gd name="connsiteY45" fmla="*/ 5468863 h 6219825"/>
              <a:gd name="connsiteX46" fmla="*/ 0 w 12192000"/>
              <a:gd name="connsiteY46" fmla="*/ 5412351 h 6219825"/>
              <a:gd name="connsiteX47" fmla="*/ 72441 w 12192000"/>
              <a:gd name="connsiteY47" fmla="*/ 5431135 h 6219825"/>
              <a:gd name="connsiteX48" fmla="*/ 600716 w 12192000"/>
              <a:gd name="connsiteY48" fmla="*/ 5549555 h 6219825"/>
              <a:gd name="connsiteX49" fmla="*/ 1769512 w 12192000"/>
              <a:gd name="connsiteY49" fmla="*/ 5759811 h 6219825"/>
              <a:gd name="connsiteX50" fmla="*/ 2613554 w 12192000"/>
              <a:gd name="connsiteY50" fmla="*/ 5876802 h 6219825"/>
              <a:gd name="connsiteX51" fmla="*/ 2581134 w 12192000"/>
              <a:gd name="connsiteY51" fmla="*/ 5866867 h 6219825"/>
              <a:gd name="connsiteX52" fmla="*/ 1112635 w 12192000"/>
              <a:gd name="connsiteY52" fmla="*/ 5534031 h 6219825"/>
              <a:gd name="connsiteX53" fmla="*/ 420412 w 12192000"/>
              <a:gd name="connsiteY53" fmla="*/ 5334514 h 6219825"/>
              <a:gd name="connsiteX54" fmla="*/ 0 w 12192000"/>
              <a:gd name="connsiteY54" fmla="*/ 5195539 h 6219825"/>
              <a:gd name="connsiteX55" fmla="*/ 60 w 12192000"/>
              <a:gd name="connsiteY55" fmla="*/ 5105401 h 6219825"/>
              <a:gd name="connsiteX56" fmla="*/ 0 w 12192000"/>
              <a:gd name="connsiteY56" fmla="*/ 5105401 h 6219825"/>
              <a:gd name="connsiteX57" fmla="*/ 0 w 12192000"/>
              <a:gd name="connsiteY57" fmla="*/ 1 h 6219825"/>
              <a:gd name="connsiteX58" fmla="*/ 9834 w 12192000"/>
              <a:gd name="connsiteY58" fmla="*/ 1 h 6219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12192000" h="6219825">
                <a:moveTo>
                  <a:pt x="6789701" y="6151588"/>
                </a:moveTo>
                <a:lnTo>
                  <a:pt x="6788702" y="6151666"/>
                </a:lnTo>
                <a:cubicBezTo>
                  <a:pt x="6788627" y="6151844"/>
                  <a:pt x="6788551" y="6152022"/>
                  <a:pt x="6788476" y="6152200"/>
                </a:cubicBezTo>
                <a:close/>
                <a:moveTo>
                  <a:pt x="9834" y="0"/>
                </a:moveTo>
                <a:lnTo>
                  <a:pt x="12357" y="1"/>
                </a:lnTo>
                <a:lnTo>
                  <a:pt x="12192000" y="1"/>
                </a:lnTo>
                <a:lnTo>
                  <a:pt x="12192000" y="5105401"/>
                </a:lnTo>
                <a:lnTo>
                  <a:pt x="12191716" y="5105401"/>
                </a:lnTo>
                <a:lnTo>
                  <a:pt x="12192000" y="5256977"/>
                </a:lnTo>
                <a:lnTo>
                  <a:pt x="12061096" y="5296034"/>
                </a:lnTo>
                <a:cubicBezTo>
                  <a:pt x="11933500" y="5332263"/>
                  <a:pt x="11805390" y="5366806"/>
                  <a:pt x="11676800" y="5399652"/>
                </a:cubicBezTo>
                <a:cubicBezTo>
                  <a:pt x="11262789" y="5507204"/>
                  <a:pt x="10845343" y="5600846"/>
                  <a:pt x="10425355" y="5683310"/>
                </a:cubicBezTo>
                <a:cubicBezTo>
                  <a:pt x="10092810" y="5748549"/>
                  <a:pt x="9759033" y="5806970"/>
                  <a:pt x="9424022" y="5858546"/>
                </a:cubicBezTo>
                <a:cubicBezTo>
                  <a:pt x="9102997" y="5908224"/>
                  <a:pt x="8781133" y="5952809"/>
                  <a:pt x="8458419" y="5992303"/>
                </a:cubicBezTo>
                <a:cubicBezTo>
                  <a:pt x="8211360" y="6022481"/>
                  <a:pt x="7963792" y="6048065"/>
                  <a:pt x="7715970" y="6072283"/>
                </a:cubicBezTo>
                <a:lnTo>
                  <a:pt x="6951716" y="6138091"/>
                </a:lnTo>
                <a:lnTo>
                  <a:pt x="6936303" y="6140163"/>
                </a:lnTo>
                <a:lnTo>
                  <a:pt x="6790448" y="6151529"/>
                </a:lnTo>
                <a:lnTo>
                  <a:pt x="6799941" y="6153349"/>
                </a:lnTo>
                <a:cubicBezTo>
                  <a:pt x="6811623" y="6153816"/>
                  <a:pt x="6823734" y="6151642"/>
                  <a:pt x="6835432" y="6151642"/>
                </a:cubicBezTo>
                <a:cubicBezTo>
                  <a:pt x="6851580" y="6151642"/>
                  <a:pt x="6867729" y="6149034"/>
                  <a:pt x="6884003" y="6148662"/>
                </a:cubicBezTo>
                <a:cubicBezTo>
                  <a:pt x="7115805" y="6143198"/>
                  <a:pt x="7347351" y="6131026"/>
                  <a:pt x="7578771" y="6116122"/>
                </a:cubicBezTo>
                <a:cubicBezTo>
                  <a:pt x="7927552" y="6093644"/>
                  <a:pt x="8276080" y="6065453"/>
                  <a:pt x="8623845" y="6029188"/>
                </a:cubicBezTo>
                <a:cubicBezTo>
                  <a:pt x="8909939" y="5999878"/>
                  <a:pt x="9195310" y="5965228"/>
                  <a:pt x="9479970" y="5925239"/>
                </a:cubicBezTo>
                <a:cubicBezTo>
                  <a:pt x="9864901" y="5870842"/>
                  <a:pt x="10248014" y="5806101"/>
                  <a:pt x="10629308" y="5731000"/>
                </a:cubicBezTo>
                <a:cubicBezTo>
                  <a:pt x="11090114" y="5639842"/>
                  <a:pt x="11546975" y="5532291"/>
                  <a:pt x="11998498" y="5404869"/>
                </a:cubicBezTo>
                <a:lnTo>
                  <a:pt x="12192000" y="5347846"/>
                </a:lnTo>
                <a:lnTo>
                  <a:pt x="12192000" y="5402606"/>
                </a:lnTo>
                <a:lnTo>
                  <a:pt x="11829257" y="5507950"/>
                </a:lnTo>
                <a:cubicBezTo>
                  <a:pt x="11534769" y="5587680"/>
                  <a:pt x="11238120" y="5658596"/>
                  <a:pt x="10939183" y="5722555"/>
                </a:cubicBezTo>
                <a:cubicBezTo>
                  <a:pt x="10622824" y="5790365"/>
                  <a:pt x="10304941" y="5850387"/>
                  <a:pt x="9985530" y="5902635"/>
                </a:cubicBezTo>
                <a:cubicBezTo>
                  <a:pt x="9720036" y="5946102"/>
                  <a:pt x="9453814" y="5984764"/>
                  <a:pt x="9186882" y="6018631"/>
                </a:cubicBezTo>
                <a:cubicBezTo>
                  <a:pt x="8984197" y="6044216"/>
                  <a:pt x="8781514" y="6068309"/>
                  <a:pt x="8578198" y="6088179"/>
                </a:cubicBezTo>
                <a:lnTo>
                  <a:pt x="7864358" y="6149656"/>
                </a:lnTo>
                <a:cubicBezTo>
                  <a:pt x="7554994" y="6172009"/>
                  <a:pt x="7245502" y="6189895"/>
                  <a:pt x="6935502" y="6201071"/>
                </a:cubicBezTo>
                <a:lnTo>
                  <a:pt x="6477750" y="6214980"/>
                </a:lnTo>
                <a:cubicBezTo>
                  <a:pt x="6439195" y="6212895"/>
                  <a:pt x="6400529" y="6214521"/>
                  <a:pt x="6362294" y="6219825"/>
                </a:cubicBezTo>
                <a:lnTo>
                  <a:pt x="6057129" y="6219825"/>
                </a:lnTo>
                <a:lnTo>
                  <a:pt x="5977784" y="6215229"/>
                </a:lnTo>
                <a:lnTo>
                  <a:pt x="5265087" y="6178965"/>
                </a:lnTo>
                <a:cubicBezTo>
                  <a:pt x="4958267" y="6166544"/>
                  <a:pt x="4651826" y="6146055"/>
                  <a:pt x="4346277" y="6116869"/>
                </a:cubicBezTo>
                <a:lnTo>
                  <a:pt x="3373045" y="6018259"/>
                </a:lnTo>
                <a:cubicBezTo>
                  <a:pt x="3035412" y="5983982"/>
                  <a:pt x="2698456" y="5944327"/>
                  <a:pt x="2362173" y="5899282"/>
                </a:cubicBezTo>
                <a:cubicBezTo>
                  <a:pt x="1984692" y="5849108"/>
                  <a:pt x="1608364" y="5791358"/>
                  <a:pt x="1233178" y="5726033"/>
                </a:cubicBezTo>
                <a:cubicBezTo>
                  <a:pt x="842181" y="5657291"/>
                  <a:pt x="453758" y="5578770"/>
                  <a:pt x="68500" y="5486226"/>
                </a:cubicBezTo>
                <a:lnTo>
                  <a:pt x="0" y="5468863"/>
                </a:lnTo>
                <a:lnTo>
                  <a:pt x="0" y="5412351"/>
                </a:lnTo>
                <a:lnTo>
                  <a:pt x="72441" y="5431135"/>
                </a:lnTo>
                <a:cubicBezTo>
                  <a:pt x="247961" y="5473331"/>
                  <a:pt x="424164" y="5512608"/>
                  <a:pt x="600716" y="5549555"/>
                </a:cubicBezTo>
                <a:cubicBezTo>
                  <a:pt x="988279" y="5630403"/>
                  <a:pt x="1378133" y="5699330"/>
                  <a:pt x="1769512" y="5759811"/>
                </a:cubicBezTo>
                <a:cubicBezTo>
                  <a:pt x="2052426" y="5803406"/>
                  <a:pt x="2335725" y="5843519"/>
                  <a:pt x="2613554" y="5876802"/>
                </a:cubicBezTo>
                <a:cubicBezTo>
                  <a:pt x="2605544" y="5879410"/>
                  <a:pt x="2594611" y="5869350"/>
                  <a:pt x="2581134" y="5866867"/>
                </a:cubicBezTo>
                <a:cubicBezTo>
                  <a:pt x="2087178" y="5774877"/>
                  <a:pt x="1597684" y="5663937"/>
                  <a:pt x="1112635" y="5534031"/>
                </a:cubicBezTo>
                <a:cubicBezTo>
                  <a:pt x="880453" y="5471934"/>
                  <a:pt x="649713" y="5405428"/>
                  <a:pt x="420412" y="5334514"/>
                </a:cubicBezTo>
                <a:lnTo>
                  <a:pt x="0" y="5195539"/>
                </a:lnTo>
                <a:lnTo>
                  <a:pt x="60" y="5105401"/>
                </a:lnTo>
                <a:lnTo>
                  <a:pt x="0" y="5105401"/>
                </a:lnTo>
                <a:lnTo>
                  <a:pt x="0" y="1"/>
                </a:lnTo>
                <a:lnTo>
                  <a:pt x="9834" y="1"/>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4" name="Slide Number Placeholder 3">
            <a:extLst>
              <a:ext uri="{FF2B5EF4-FFF2-40B4-BE49-F238E27FC236}">
                <a16:creationId xmlns:a16="http://schemas.microsoft.com/office/drawing/2014/main" id="{560ED865-2A66-46C5-1DFF-E9E3DCECEF6B}"/>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a:solidFill>
                  <a:srgbClr val="FFFFFF"/>
                </a:solidFill>
              </a:rPr>
              <a:pPr>
                <a:spcAft>
                  <a:spcPts val="600"/>
                </a:spcAft>
              </a:pPr>
              <a:t>21</a:t>
            </a:fld>
            <a:endParaRPr lang="en-US">
              <a:solidFill>
                <a:srgbClr val="FFFFFF"/>
              </a:solidFill>
            </a:endParaRPr>
          </a:p>
        </p:txBody>
      </p:sp>
      <p:pic>
        <p:nvPicPr>
          <p:cNvPr id="6" name="Picture 5">
            <a:extLst>
              <a:ext uri="{FF2B5EF4-FFF2-40B4-BE49-F238E27FC236}">
                <a16:creationId xmlns:a16="http://schemas.microsoft.com/office/drawing/2014/main" id="{FA23744D-FAF9-2D81-BC58-415BD0A9A260}"/>
              </a:ext>
            </a:extLst>
          </p:cNvPr>
          <p:cNvPicPr>
            <a:picLocks noChangeAspect="1"/>
          </p:cNvPicPr>
          <p:nvPr/>
        </p:nvPicPr>
        <p:blipFill>
          <a:blip r:embed="rId2"/>
          <a:stretch>
            <a:fillRect/>
          </a:stretch>
        </p:blipFill>
        <p:spPr>
          <a:xfrm>
            <a:off x="77851" y="718020"/>
            <a:ext cx="12033250" cy="4423800"/>
          </a:xfrm>
          <a:prstGeom prst="rect">
            <a:avLst/>
          </a:prstGeom>
        </p:spPr>
      </p:pic>
    </p:spTree>
    <p:extLst>
      <p:ext uri="{BB962C8B-B14F-4D97-AF65-F5344CB8AC3E}">
        <p14:creationId xmlns:p14="http://schemas.microsoft.com/office/powerpoint/2010/main" val="478075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1" name="Rectangle 30">
            <a:extLst>
              <a:ext uri="{FF2B5EF4-FFF2-40B4-BE49-F238E27FC236}">
                <a16:creationId xmlns:a16="http://schemas.microsoft.com/office/drawing/2014/main" id="{AB8C311F-7253-4AED-9701-7FC0708C41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E2384209-CB15-4CDF-9D31-C44FD9A3F2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2666617" y="-2666188"/>
            <a:ext cx="6858000" cy="12191233"/>
          </a:xfrm>
          <a:prstGeom prst="rect">
            <a:avLst/>
          </a:prstGeom>
          <a:gradFill>
            <a:gsLst>
              <a:gs pos="8000">
                <a:schemeClr val="accent1"/>
              </a:gs>
              <a:gs pos="100000">
                <a:schemeClr val="accent1">
                  <a:lumMod val="5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2633B3B5-CC90-43F0-8714-D31D1F3F02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311" y="0"/>
            <a:ext cx="9070846" cy="6857572"/>
          </a:xfrm>
          <a:prstGeom prst="rect">
            <a:avLst/>
          </a:prstGeom>
          <a:gradFill>
            <a:gsLst>
              <a:gs pos="8000">
                <a:srgbClr val="000000">
                  <a:alpha val="52000"/>
                </a:srgbClr>
              </a:gs>
              <a:gs pos="100000">
                <a:schemeClr val="accent1"/>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A8D57A06-A426-446D-B02C-A2DC6B62E4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3649491" y="-1685840"/>
            <a:ext cx="4894564" cy="12193546"/>
          </a:xfrm>
          <a:prstGeom prst="rect">
            <a:avLst/>
          </a:prstGeom>
          <a:gradFill>
            <a:gsLst>
              <a:gs pos="0">
                <a:schemeClr val="accent5">
                  <a:lumMod val="60000"/>
                  <a:lumOff val="40000"/>
                  <a:alpha val="0"/>
                </a:schemeClr>
              </a:gs>
              <a:gs pos="100000">
                <a:srgbClr val="000000">
                  <a:alpha val="46000"/>
                </a:srgb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A diagram of a computer&#10;&#10;Description automatically generated">
            <a:extLst>
              <a:ext uri="{FF2B5EF4-FFF2-40B4-BE49-F238E27FC236}">
                <a16:creationId xmlns:a16="http://schemas.microsoft.com/office/drawing/2014/main" id="{F6D92DD8-5B5D-8946-D95F-681C6F13666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490"/>
          <a:stretch/>
        </p:blipFill>
        <p:spPr bwMode="auto">
          <a:xfrm>
            <a:off x="457200" y="457200"/>
            <a:ext cx="11277600" cy="5943600"/>
          </a:xfrm>
          <a:prstGeom prst="rect">
            <a:avLst/>
          </a:prstGeom>
          <a:noFill/>
        </p:spPr>
      </p:pic>
      <p:sp>
        <p:nvSpPr>
          <p:cNvPr id="4" name="Slide Number Placeholder 3">
            <a:extLst>
              <a:ext uri="{FF2B5EF4-FFF2-40B4-BE49-F238E27FC236}">
                <a16:creationId xmlns:a16="http://schemas.microsoft.com/office/drawing/2014/main" id="{2C8A3757-06C2-4FAD-A3B8-63FEB1116292}"/>
              </a:ext>
            </a:extLst>
          </p:cNvPr>
          <p:cNvSpPr>
            <a:spLocks noGrp="1"/>
          </p:cNvSpPr>
          <p:nvPr>
            <p:ph type="sldNum" sz="quarter" idx="12"/>
          </p:nvPr>
        </p:nvSpPr>
        <p:spPr>
          <a:xfrm>
            <a:off x="11704320" y="6455664"/>
            <a:ext cx="448056" cy="365125"/>
          </a:xfrm>
        </p:spPr>
        <p:txBody>
          <a:bodyPr vert="horz" lIns="91440" tIns="45720" rIns="91440" bIns="45720" rtlCol="0" anchor="ctr">
            <a:normAutofit/>
          </a:bodyPr>
          <a:lstStyle/>
          <a:p>
            <a:pPr>
              <a:spcAft>
                <a:spcPts val="600"/>
              </a:spcAft>
            </a:pPr>
            <a:fld id="{A9708F84-B0AC-42AD-A9DD-AFF41622BAFA}" type="slidenum">
              <a:rPr lang="en-US" sz="1100">
                <a:solidFill>
                  <a:srgbClr val="FFFFFF"/>
                </a:solidFill>
              </a:rPr>
              <a:pPr>
                <a:spcAft>
                  <a:spcPts val="600"/>
                </a:spcAft>
              </a:pPr>
              <a:t>22</a:t>
            </a:fld>
            <a:endParaRPr lang="en-US" sz="1100">
              <a:solidFill>
                <a:srgbClr val="FFFFFF"/>
              </a:solidFill>
            </a:endParaRPr>
          </a:p>
        </p:txBody>
      </p:sp>
    </p:spTree>
    <p:extLst>
      <p:ext uri="{BB962C8B-B14F-4D97-AF65-F5344CB8AC3E}">
        <p14:creationId xmlns:p14="http://schemas.microsoft.com/office/powerpoint/2010/main" val="34118953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C867835-A917-4A2B-8424-3AFAF74363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Shape 10">
            <a:extLst>
              <a:ext uri="{FF2B5EF4-FFF2-40B4-BE49-F238E27FC236}">
                <a16:creationId xmlns:a16="http://schemas.microsoft.com/office/drawing/2014/main" id="{EED8D03E-F375-4E67-B932-FF9B007BB4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344152" y="387180"/>
            <a:ext cx="3850317" cy="6538623"/>
          </a:xfrm>
          <a:custGeom>
            <a:avLst/>
            <a:gdLst>
              <a:gd name="connsiteX0" fmla="*/ 0 w 3850317"/>
              <a:gd name="connsiteY0" fmla="*/ 0 h 5978116"/>
              <a:gd name="connsiteX1" fmla="*/ 3850317 w 3850317"/>
              <a:gd name="connsiteY1" fmla="*/ 0 h 5978116"/>
              <a:gd name="connsiteX2" fmla="*/ 3840373 w 3850317"/>
              <a:gd name="connsiteY2" fmla="*/ 258313 h 5978116"/>
              <a:gd name="connsiteX3" fmla="*/ 3755448 w 3850317"/>
              <a:gd name="connsiteY3" fmla="*/ 1537847 h 5978116"/>
              <a:gd name="connsiteX4" fmla="*/ 3150490 w 3850317"/>
              <a:gd name="connsiteY4" fmla="*/ 3989537 h 5978116"/>
              <a:gd name="connsiteX5" fmla="*/ 3089544 w 3850317"/>
              <a:gd name="connsiteY5" fmla="*/ 3606200 h 5978116"/>
              <a:gd name="connsiteX6" fmla="*/ 2922635 w 3850317"/>
              <a:gd name="connsiteY6" fmla="*/ 4519351 h 5978116"/>
              <a:gd name="connsiteX7" fmla="*/ 2904628 w 3850317"/>
              <a:gd name="connsiteY7" fmla="*/ 4466023 h 5978116"/>
              <a:gd name="connsiteX8" fmla="*/ 2825329 w 3850317"/>
              <a:gd name="connsiteY8" fmla="*/ 4562983 h 5978116"/>
              <a:gd name="connsiteX9" fmla="*/ 2695127 w 3850317"/>
              <a:gd name="connsiteY9" fmla="*/ 4973329 h 5978116"/>
              <a:gd name="connsiteX10" fmla="*/ 2501208 w 3850317"/>
              <a:gd name="connsiteY10" fmla="*/ 4457366 h 5978116"/>
              <a:gd name="connsiteX11" fmla="*/ 2209291 w 3850317"/>
              <a:gd name="connsiteY11" fmla="*/ 5028388 h 5978116"/>
              <a:gd name="connsiteX12" fmla="*/ 2135532 w 3850317"/>
              <a:gd name="connsiteY12" fmla="*/ 5321344 h 5978116"/>
              <a:gd name="connsiteX13" fmla="*/ 2009139 w 3850317"/>
              <a:gd name="connsiteY13" fmla="*/ 4714655 h 5978116"/>
              <a:gd name="connsiteX14" fmla="*/ 1918759 w 3850317"/>
              <a:gd name="connsiteY14" fmla="*/ 4486454 h 5978116"/>
              <a:gd name="connsiteX15" fmla="*/ 1800676 w 3850317"/>
              <a:gd name="connsiteY15" fmla="*/ 4608346 h 5978116"/>
              <a:gd name="connsiteX16" fmla="*/ 1614721 w 3850317"/>
              <a:gd name="connsiteY16" fmla="*/ 5319612 h 5978116"/>
              <a:gd name="connsiteX17" fmla="*/ 1530921 w 3850317"/>
              <a:gd name="connsiteY17" fmla="*/ 5433540 h 5978116"/>
              <a:gd name="connsiteX18" fmla="*/ 1569705 w 3850317"/>
              <a:gd name="connsiteY18" fmla="*/ 4803650 h 5978116"/>
              <a:gd name="connsiteX19" fmla="*/ 1517416 w 3850317"/>
              <a:gd name="connsiteY19" fmla="*/ 4640204 h 5978116"/>
              <a:gd name="connsiteX20" fmla="*/ 1425997 w 3850317"/>
              <a:gd name="connsiteY20" fmla="*/ 4800187 h 5978116"/>
              <a:gd name="connsiteX21" fmla="*/ 1348083 w 3850317"/>
              <a:gd name="connsiteY21" fmla="*/ 5363245 h 5978116"/>
              <a:gd name="connsiteX22" fmla="*/ 1200566 w 3850317"/>
              <a:gd name="connsiteY22" fmla="*/ 5526691 h 5978116"/>
              <a:gd name="connsiteX23" fmla="*/ 1027770 w 3850317"/>
              <a:gd name="connsiteY23" fmla="*/ 5803718 h 5978116"/>
              <a:gd name="connsiteX24" fmla="*/ 892373 w 3850317"/>
              <a:gd name="connsiteY24" fmla="*/ 5604950 h 5978116"/>
              <a:gd name="connsiteX25" fmla="*/ 681487 w 3850317"/>
              <a:gd name="connsiteY25" fmla="*/ 5914528 h 5978116"/>
              <a:gd name="connsiteX26" fmla="*/ 414155 w 3850317"/>
              <a:gd name="connsiteY26" fmla="*/ 5817569 h 5978116"/>
              <a:gd name="connsiteX27" fmla="*/ 360135 w 3850317"/>
              <a:gd name="connsiteY27" fmla="*/ 5287062 h 5978116"/>
              <a:gd name="connsiteX28" fmla="*/ 281875 w 3850317"/>
              <a:gd name="connsiteY28" fmla="*/ 4677256 h 5978116"/>
              <a:gd name="connsiteX29" fmla="*/ 237897 w 3850317"/>
              <a:gd name="connsiteY29" fmla="*/ 4207696 h 5978116"/>
              <a:gd name="connsiteX30" fmla="*/ 145093 w 3850317"/>
              <a:gd name="connsiteY30" fmla="*/ 3878379 h 5978116"/>
              <a:gd name="connsiteX31" fmla="*/ 72373 w 3850317"/>
              <a:gd name="connsiteY31" fmla="*/ 2447189 h 5978116"/>
              <a:gd name="connsiteX32" fmla="*/ 0 w 3850317"/>
              <a:gd name="connsiteY32" fmla="*/ 0 h 5978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850317" h="5978116">
                <a:moveTo>
                  <a:pt x="0" y="0"/>
                </a:moveTo>
                <a:lnTo>
                  <a:pt x="3850317" y="0"/>
                </a:lnTo>
                <a:lnTo>
                  <a:pt x="3840373" y="258313"/>
                </a:lnTo>
                <a:cubicBezTo>
                  <a:pt x="3816350" y="852957"/>
                  <a:pt x="3786959" y="1372106"/>
                  <a:pt x="3755448" y="1537847"/>
                </a:cubicBezTo>
                <a:cubicBezTo>
                  <a:pt x="3300085" y="3936555"/>
                  <a:pt x="3150490" y="3989537"/>
                  <a:pt x="3150490" y="3989537"/>
                </a:cubicBezTo>
                <a:cubicBezTo>
                  <a:pt x="3150490" y="3989537"/>
                  <a:pt x="3124172" y="3732940"/>
                  <a:pt x="3089544" y="3606200"/>
                </a:cubicBezTo>
                <a:cubicBezTo>
                  <a:pt x="3082618" y="3784537"/>
                  <a:pt x="2946529" y="4491302"/>
                  <a:pt x="2922635" y="4519351"/>
                </a:cubicBezTo>
                <a:cubicBezTo>
                  <a:pt x="2916749" y="4502729"/>
                  <a:pt x="2910515" y="4484030"/>
                  <a:pt x="2904628" y="4466023"/>
                </a:cubicBezTo>
                <a:cubicBezTo>
                  <a:pt x="2884890" y="4501344"/>
                  <a:pt x="2859958" y="4534241"/>
                  <a:pt x="2825329" y="4562983"/>
                </a:cubicBezTo>
                <a:cubicBezTo>
                  <a:pt x="2706208" y="4662020"/>
                  <a:pt x="2743260" y="4833430"/>
                  <a:pt x="2695127" y="4973329"/>
                </a:cubicBezTo>
                <a:cubicBezTo>
                  <a:pt x="2446495" y="4877408"/>
                  <a:pt x="2545186" y="4641589"/>
                  <a:pt x="2501208" y="4457366"/>
                </a:cubicBezTo>
                <a:cubicBezTo>
                  <a:pt x="2341225" y="4936277"/>
                  <a:pt x="2267120" y="4837932"/>
                  <a:pt x="2209291" y="5028388"/>
                </a:cubicBezTo>
                <a:cubicBezTo>
                  <a:pt x="2137610" y="5264900"/>
                  <a:pt x="2135532" y="5321344"/>
                  <a:pt x="2135532" y="5321344"/>
                </a:cubicBezTo>
                <a:cubicBezTo>
                  <a:pt x="2004983" y="5137467"/>
                  <a:pt x="2054502" y="4933506"/>
                  <a:pt x="2009139" y="4714655"/>
                </a:cubicBezTo>
                <a:cubicBezTo>
                  <a:pt x="1956503" y="4642281"/>
                  <a:pt x="1932264" y="4565753"/>
                  <a:pt x="1918759" y="4486454"/>
                </a:cubicBezTo>
                <a:cubicBezTo>
                  <a:pt x="1889671" y="4439359"/>
                  <a:pt x="1848463" y="4656479"/>
                  <a:pt x="1800676" y="4608346"/>
                </a:cubicBezTo>
                <a:cubicBezTo>
                  <a:pt x="1760507" y="4832391"/>
                  <a:pt x="1681208" y="5047087"/>
                  <a:pt x="1614721" y="5319612"/>
                </a:cubicBezTo>
                <a:cubicBezTo>
                  <a:pt x="1580786" y="5457780"/>
                  <a:pt x="1530574" y="5446352"/>
                  <a:pt x="1530921" y="5433540"/>
                </a:cubicBezTo>
                <a:cubicBezTo>
                  <a:pt x="1532998" y="5109418"/>
                  <a:pt x="1600177" y="5128464"/>
                  <a:pt x="1569705" y="4803650"/>
                </a:cubicBezTo>
                <a:cubicBezTo>
                  <a:pt x="1566242" y="4746167"/>
                  <a:pt x="1596022" y="4651631"/>
                  <a:pt x="1517416" y="4640204"/>
                </a:cubicBezTo>
                <a:cubicBezTo>
                  <a:pt x="1415608" y="4628430"/>
                  <a:pt x="1436385" y="4747898"/>
                  <a:pt x="1425997" y="4800187"/>
                </a:cubicBezTo>
                <a:cubicBezTo>
                  <a:pt x="1389291" y="5009342"/>
                  <a:pt x="1370938" y="5149241"/>
                  <a:pt x="1348083" y="5363245"/>
                </a:cubicBezTo>
                <a:cubicBezTo>
                  <a:pt x="1336655" y="5453625"/>
                  <a:pt x="1352931" y="5563743"/>
                  <a:pt x="1200566" y="5526691"/>
                </a:cubicBezTo>
                <a:cubicBezTo>
                  <a:pt x="1051664" y="5551623"/>
                  <a:pt x="1099105" y="5719570"/>
                  <a:pt x="1027770" y="5803718"/>
                </a:cubicBezTo>
                <a:cubicBezTo>
                  <a:pt x="945009" y="5758701"/>
                  <a:pt x="1003184" y="5640964"/>
                  <a:pt x="892373" y="5604950"/>
                </a:cubicBezTo>
                <a:cubicBezTo>
                  <a:pt x="925963" y="5772552"/>
                  <a:pt x="680448" y="5747619"/>
                  <a:pt x="681487" y="5914528"/>
                </a:cubicBezTo>
                <a:cubicBezTo>
                  <a:pt x="534662" y="6049233"/>
                  <a:pt x="467137" y="5947425"/>
                  <a:pt x="414155" y="5817569"/>
                </a:cubicBezTo>
                <a:cubicBezTo>
                  <a:pt x="348015" y="5648929"/>
                  <a:pt x="370177" y="5468515"/>
                  <a:pt x="360135" y="5287062"/>
                </a:cubicBezTo>
                <a:cubicBezTo>
                  <a:pt x="338319" y="5059207"/>
                  <a:pt x="278758" y="4907881"/>
                  <a:pt x="281875" y="4677256"/>
                </a:cubicBezTo>
                <a:cubicBezTo>
                  <a:pt x="237204" y="4527316"/>
                  <a:pt x="250017" y="4367332"/>
                  <a:pt x="237897" y="4207696"/>
                </a:cubicBezTo>
                <a:cubicBezTo>
                  <a:pt x="210194" y="3969452"/>
                  <a:pt x="176258" y="4119047"/>
                  <a:pt x="145093" y="3878379"/>
                </a:cubicBezTo>
                <a:cubicBezTo>
                  <a:pt x="114274" y="3641175"/>
                  <a:pt x="72720" y="2448920"/>
                  <a:pt x="72373" y="2447189"/>
                </a:cubicBezTo>
                <a:cubicBezTo>
                  <a:pt x="72720" y="2447189"/>
                  <a:pt x="12120" y="1233809"/>
                  <a:pt x="0" y="0"/>
                </a:cubicBezTo>
                <a:close/>
              </a:path>
            </a:pathLst>
          </a:custGeom>
          <a:solidFill>
            <a:schemeClr val="bg2">
              <a:alpha val="50000"/>
            </a:schemeClr>
          </a:solidFill>
          <a:ln w="32707" cap="flat">
            <a:noFill/>
            <a:prstDash val="solid"/>
            <a:miter/>
          </a:ln>
        </p:spPr>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7CD0F3FA-5BB5-428C-F264-F01011CE69E1}"/>
              </a:ext>
            </a:extLst>
          </p:cNvPr>
          <p:cNvSpPr>
            <a:spLocks noGrp="1"/>
          </p:cNvSpPr>
          <p:nvPr>
            <p:ph type="title"/>
          </p:nvPr>
        </p:nvSpPr>
        <p:spPr>
          <a:xfrm>
            <a:off x="535387" y="2248263"/>
            <a:ext cx="4097573" cy="1606163"/>
          </a:xfrm>
        </p:spPr>
        <p:txBody>
          <a:bodyPr vert="horz" lIns="91440" tIns="45720" rIns="91440" bIns="45720" rtlCol="0" anchor="b">
            <a:normAutofit/>
          </a:bodyPr>
          <a:lstStyle/>
          <a:p>
            <a:r>
              <a:rPr lang="en-US" sz="3400" kern="1200" dirty="0">
                <a:solidFill>
                  <a:schemeClr val="tx1"/>
                </a:solidFill>
                <a:latin typeface="+mj-lt"/>
                <a:ea typeface="+mj-ea"/>
                <a:cs typeface="+mj-cs"/>
              </a:rPr>
              <a:t>Methodology: Learning Framework 1</a:t>
            </a:r>
          </a:p>
        </p:txBody>
      </p:sp>
      <p:sp>
        <p:nvSpPr>
          <p:cNvPr id="3" name="Slide Number Placeholder 2">
            <a:extLst>
              <a:ext uri="{FF2B5EF4-FFF2-40B4-BE49-F238E27FC236}">
                <a16:creationId xmlns:a16="http://schemas.microsoft.com/office/drawing/2014/main" id="{0DF1A9B1-4288-2B89-83F2-8F17908CACCE}"/>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smtClean="0"/>
              <a:pPr>
                <a:spcAft>
                  <a:spcPts val="600"/>
                </a:spcAft>
              </a:pPr>
              <a:t>23</a:t>
            </a:fld>
            <a:endParaRPr lang="en-US"/>
          </a:p>
        </p:txBody>
      </p:sp>
      <p:pic>
        <p:nvPicPr>
          <p:cNvPr id="1026" name="Picture 2">
            <a:extLst>
              <a:ext uri="{FF2B5EF4-FFF2-40B4-BE49-F238E27FC236}">
                <a16:creationId xmlns:a16="http://schemas.microsoft.com/office/drawing/2014/main" id="{8C2F5937-F572-A8D9-0B20-7724D3D518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4476" y="0"/>
            <a:ext cx="41656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344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 calcmode="lin" valueType="num">
                                      <p:cBhvr additive="base">
                                        <p:cTn id="11" dur="500" fill="hold"/>
                                        <p:tgtEl>
                                          <p:spTgt spid="1026"/>
                                        </p:tgtEl>
                                        <p:attrNameLst>
                                          <p:attrName>ppt_x</p:attrName>
                                        </p:attrNameLst>
                                      </p:cBhvr>
                                      <p:tavLst>
                                        <p:tav tm="0">
                                          <p:val>
                                            <p:strVal val="#ppt_x"/>
                                          </p:val>
                                        </p:tav>
                                        <p:tav tm="100000">
                                          <p:val>
                                            <p:strVal val="#ppt_x"/>
                                          </p:val>
                                        </p:tav>
                                      </p:tavLst>
                                    </p:anim>
                                    <p:anim calcmode="lin" valueType="num">
                                      <p:cBhvr additive="base">
                                        <p:cTn id="12"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C867835-A917-4A2B-8424-3AFAF74363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bg2">
              <a:alpha val="50000"/>
            </a:schemeClr>
          </a:solidFill>
          <a:ln w="32707" cap="flat">
            <a:noFill/>
            <a:prstDash val="solid"/>
            <a:miter/>
          </a:ln>
        </p:spPr>
        <p:txBody>
          <a:bodyPr wrap="square" rtlCol="0" anchor="ctr">
            <a:noAutofit/>
          </a:bodyPr>
          <a:lstStyle/>
          <a:p>
            <a:pPr algn="ctr"/>
            <a:endParaRPr lang="en-US"/>
          </a:p>
        </p:txBody>
      </p:sp>
      <p:sp>
        <p:nvSpPr>
          <p:cNvPr id="11" name="Freeform: Shape 10">
            <a:extLst>
              <a:ext uri="{FF2B5EF4-FFF2-40B4-BE49-F238E27FC236}">
                <a16:creationId xmlns:a16="http://schemas.microsoft.com/office/drawing/2014/main" id="{EED8D03E-F375-4E67-B932-FF9B007BB4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344152" y="387180"/>
            <a:ext cx="3850317" cy="6538623"/>
          </a:xfrm>
          <a:custGeom>
            <a:avLst/>
            <a:gdLst>
              <a:gd name="connsiteX0" fmla="*/ 0 w 3850317"/>
              <a:gd name="connsiteY0" fmla="*/ 0 h 5978116"/>
              <a:gd name="connsiteX1" fmla="*/ 3850317 w 3850317"/>
              <a:gd name="connsiteY1" fmla="*/ 0 h 5978116"/>
              <a:gd name="connsiteX2" fmla="*/ 3840373 w 3850317"/>
              <a:gd name="connsiteY2" fmla="*/ 258313 h 5978116"/>
              <a:gd name="connsiteX3" fmla="*/ 3755448 w 3850317"/>
              <a:gd name="connsiteY3" fmla="*/ 1537847 h 5978116"/>
              <a:gd name="connsiteX4" fmla="*/ 3150490 w 3850317"/>
              <a:gd name="connsiteY4" fmla="*/ 3989537 h 5978116"/>
              <a:gd name="connsiteX5" fmla="*/ 3089544 w 3850317"/>
              <a:gd name="connsiteY5" fmla="*/ 3606200 h 5978116"/>
              <a:gd name="connsiteX6" fmla="*/ 2922635 w 3850317"/>
              <a:gd name="connsiteY6" fmla="*/ 4519351 h 5978116"/>
              <a:gd name="connsiteX7" fmla="*/ 2904628 w 3850317"/>
              <a:gd name="connsiteY7" fmla="*/ 4466023 h 5978116"/>
              <a:gd name="connsiteX8" fmla="*/ 2825329 w 3850317"/>
              <a:gd name="connsiteY8" fmla="*/ 4562983 h 5978116"/>
              <a:gd name="connsiteX9" fmla="*/ 2695127 w 3850317"/>
              <a:gd name="connsiteY9" fmla="*/ 4973329 h 5978116"/>
              <a:gd name="connsiteX10" fmla="*/ 2501208 w 3850317"/>
              <a:gd name="connsiteY10" fmla="*/ 4457366 h 5978116"/>
              <a:gd name="connsiteX11" fmla="*/ 2209291 w 3850317"/>
              <a:gd name="connsiteY11" fmla="*/ 5028388 h 5978116"/>
              <a:gd name="connsiteX12" fmla="*/ 2135532 w 3850317"/>
              <a:gd name="connsiteY12" fmla="*/ 5321344 h 5978116"/>
              <a:gd name="connsiteX13" fmla="*/ 2009139 w 3850317"/>
              <a:gd name="connsiteY13" fmla="*/ 4714655 h 5978116"/>
              <a:gd name="connsiteX14" fmla="*/ 1918759 w 3850317"/>
              <a:gd name="connsiteY14" fmla="*/ 4486454 h 5978116"/>
              <a:gd name="connsiteX15" fmla="*/ 1800676 w 3850317"/>
              <a:gd name="connsiteY15" fmla="*/ 4608346 h 5978116"/>
              <a:gd name="connsiteX16" fmla="*/ 1614721 w 3850317"/>
              <a:gd name="connsiteY16" fmla="*/ 5319612 h 5978116"/>
              <a:gd name="connsiteX17" fmla="*/ 1530921 w 3850317"/>
              <a:gd name="connsiteY17" fmla="*/ 5433540 h 5978116"/>
              <a:gd name="connsiteX18" fmla="*/ 1569705 w 3850317"/>
              <a:gd name="connsiteY18" fmla="*/ 4803650 h 5978116"/>
              <a:gd name="connsiteX19" fmla="*/ 1517416 w 3850317"/>
              <a:gd name="connsiteY19" fmla="*/ 4640204 h 5978116"/>
              <a:gd name="connsiteX20" fmla="*/ 1425997 w 3850317"/>
              <a:gd name="connsiteY20" fmla="*/ 4800187 h 5978116"/>
              <a:gd name="connsiteX21" fmla="*/ 1348083 w 3850317"/>
              <a:gd name="connsiteY21" fmla="*/ 5363245 h 5978116"/>
              <a:gd name="connsiteX22" fmla="*/ 1200566 w 3850317"/>
              <a:gd name="connsiteY22" fmla="*/ 5526691 h 5978116"/>
              <a:gd name="connsiteX23" fmla="*/ 1027770 w 3850317"/>
              <a:gd name="connsiteY23" fmla="*/ 5803718 h 5978116"/>
              <a:gd name="connsiteX24" fmla="*/ 892373 w 3850317"/>
              <a:gd name="connsiteY24" fmla="*/ 5604950 h 5978116"/>
              <a:gd name="connsiteX25" fmla="*/ 681487 w 3850317"/>
              <a:gd name="connsiteY25" fmla="*/ 5914528 h 5978116"/>
              <a:gd name="connsiteX26" fmla="*/ 414155 w 3850317"/>
              <a:gd name="connsiteY26" fmla="*/ 5817569 h 5978116"/>
              <a:gd name="connsiteX27" fmla="*/ 360135 w 3850317"/>
              <a:gd name="connsiteY27" fmla="*/ 5287062 h 5978116"/>
              <a:gd name="connsiteX28" fmla="*/ 281875 w 3850317"/>
              <a:gd name="connsiteY28" fmla="*/ 4677256 h 5978116"/>
              <a:gd name="connsiteX29" fmla="*/ 237897 w 3850317"/>
              <a:gd name="connsiteY29" fmla="*/ 4207696 h 5978116"/>
              <a:gd name="connsiteX30" fmla="*/ 145093 w 3850317"/>
              <a:gd name="connsiteY30" fmla="*/ 3878379 h 5978116"/>
              <a:gd name="connsiteX31" fmla="*/ 72373 w 3850317"/>
              <a:gd name="connsiteY31" fmla="*/ 2447189 h 5978116"/>
              <a:gd name="connsiteX32" fmla="*/ 0 w 3850317"/>
              <a:gd name="connsiteY32" fmla="*/ 0 h 5978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850317" h="5978116">
                <a:moveTo>
                  <a:pt x="0" y="0"/>
                </a:moveTo>
                <a:lnTo>
                  <a:pt x="3850317" y="0"/>
                </a:lnTo>
                <a:lnTo>
                  <a:pt x="3840373" y="258313"/>
                </a:lnTo>
                <a:cubicBezTo>
                  <a:pt x="3816350" y="852957"/>
                  <a:pt x="3786959" y="1372106"/>
                  <a:pt x="3755448" y="1537847"/>
                </a:cubicBezTo>
                <a:cubicBezTo>
                  <a:pt x="3300085" y="3936555"/>
                  <a:pt x="3150490" y="3989537"/>
                  <a:pt x="3150490" y="3989537"/>
                </a:cubicBezTo>
                <a:cubicBezTo>
                  <a:pt x="3150490" y="3989537"/>
                  <a:pt x="3124172" y="3732940"/>
                  <a:pt x="3089544" y="3606200"/>
                </a:cubicBezTo>
                <a:cubicBezTo>
                  <a:pt x="3082618" y="3784537"/>
                  <a:pt x="2946529" y="4491302"/>
                  <a:pt x="2922635" y="4519351"/>
                </a:cubicBezTo>
                <a:cubicBezTo>
                  <a:pt x="2916749" y="4502729"/>
                  <a:pt x="2910515" y="4484030"/>
                  <a:pt x="2904628" y="4466023"/>
                </a:cubicBezTo>
                <a:cubicBezTo>
                  <a:pt x="2884890" y="4501344"/>
                  <a:pt x="2859958" y="4534241"/>
                  <a:pt x="2825329" y="4562983"/>
                </a:cubicBezTo>
                <a:cubicBezTo>
                  <a:pt x="2706208" y="4662020"/>
                  <a:pt x="2743260" y="4833430"/>
                  <a:pt x="2695127" y="4973329"/>
                </a:cubicBezTo>
                <a:cubicBezTo>
                  <a:pt x="2446495" y="4877408"/>
                  <a:pt x="2545186" y="4641589"/>
                  <a:pt x="2501208" y="4457366"/>
                </a:cubicBezTo>
                <a:cubicBezTo>
                  <a:pt x="2341225" y="4936277"/>
                  <a:pt x="2267120" y="4837932"/>
                  <a:pt x="2209291" y="5028388"/>
                </a:cubicBezTo>
                <a:cubicBezTo>
                  <a:pt x="2137610" y="5264900"/>
                  <a:pt x="2135532" y="5321344"/>
                  <a:pt x="2135532" y="5321344"/>
                </a:cubicBezTo>
                <a:cubicBezTo>
                  <a:pt x="2004983" y="5137467"/>
                  <a:pt x="2054502" y="4933506"/>
                  <a:pt x="2009139" y="4714655"/>
                </a:cubicBezTo>
                <a:cubicBezTo>
                  <a:pt x="1956503" y="4642281"/>
                  <a:pt x="1932264" y="4565753"/>
                  <a:pt x="1918759" y="4486454"/>
                </a:cubicBezTo>
                <a:cubicBezTo>
                  <a:pt x="1889671" y="4439359"/>
                  <a:pt x="1848463" y="4656479"/>
                  <a:pt x="1800676" y="4608346"/>
                </a:cubicBezTo>
                <a:cubicBezTo>
                  <a:pt x="1760507" y="4832391"/>
                  <a:pt x="1681208" y="5047087"/>
                  <a:pt x="1614721" y="5319612"/>
                </a:cubicBezTo>
                <a:cubicBezTo>
                  <a:pt x="1580786" y="5457780"/>
                  <a:pt x="1530574" y="5446352"/>
                  <a:pt x="1530921" y="5433540"/>
                </a:cubicBezTo>
                <a:cubicBezTo>
                  <a:pt x="1532998" y="5109418"/>
                  <a:pt x="1600177" y="5128464"/>
                  <a:pt x="1569705" y="4803650"/>
                </a:cubicBezTo>
                <a:cubicBezTo>
                  <a:pt x="1566242" y="4746167"/>
                  <a:pt x="1596022" y="4651631"/>
                  <a:pt x="1517416" y="4640204"/>
                </a:cubicBezTo>
                <a:cubicBezTo>
                  <a:pt x="1415608" y="4628430"/>
                  <a:pt x="1436385" y="4747898"/>
                  <a:pt x="1425997" y="4800187"/>
                </a:cubicBezTo>
                <a:cubicBezTo>
                  <a:pt x="1389291" y="5009342"/>
                  <a:pt x="1370938" y="5149241"/>
                  <a:pt x="1348083" y="5363245"/>
                </a:cubicBezTo>
                <a:cubicBezTo>
                  <a:pt x="1336655" y="5453625"/>
                  <a:pt x="1352931" y="5563743"/>
                  <a:pt x="1200566" y="5526691"/>
                </a:cubicBezTo>
                <a:cubicBezTo>
                  <a:pt x="1051664" y="5551623"/>
                  <a:pt x="1099105" y="5719570"/>
                  <a:pt x="1027770" y="5803718"/>
                </a:cubicBezTo>
                <a:cubicBezTo>
                  <a:pt x="945009" y="5758701"/>
                  <a:pt x="1003184" y="5640964"/>
                  <a:pt x="892373" y="5604950"/>
                </a:cubicBezTo>
                <a:cubicBezTo>
                  <a:pt x="925963" y="5772552"/>
                  <a:pt x="680448" y="5747619"/>
                  <a:pt x="681487" y="5914528"/>
                </a:cubicBezTo>
                <a:cubicBezTo>
                  <a:pt x="534662" y="6049233"/>
                  <a:pt x="467137" y="5947425"/>
                  <a:pt x="414155" y="5817569"/>
                </a:cubicBezTo>
                <a:cubicBezTo>
                  <a:pt x="348015" y="5648929"/>
                  <a:pt x="370177" y="5468515"/>
                  <a:pt x="360135" y="5287062"/>
                </a:cubicBezTo>
                <a:cubicBezTo>
                  <a:pt x="338319" y="5059207"/>
                  <a:pt x="278758" y="4907881"/>
                  <a:pt x="281875" y="4677256"/>
                </a:cubicBezTo>
                <a:cubicBezTo>
                  <a:pt x="237204" y="4527316"/>
                  <a:pt x="250017" y="4367332"/>
                  <a:pt x="237897" y="4207696"/>
                </a:cubicBezTo>
                <a:cubicBezTo>
                  <a:pt x="210194" y="3969452"/>
                  <a:pt x="176258" y="4119047"/>
                  <a:pt x="145093" y="3878379"/>
                </a:cubicBezTo>
                <a:cubicBezTo>
                  <a:pt x="114274" y="3641175"/>
                  <a:pt x="72720" y="2448920"/>
                  <a:pt x="72373" y="2447189"/>
                </a:cubicBezTo>
                <a:cubicBezTo>
                  <a:pt x="72720" y="2447189"/>
                  <a:pt x="12120" y="1233809"/>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0915FED1-B1BF-7E52-DD7B-CDC8B9002F43}"/>
              </a:ext>
            </a:extLst>
          </p:cNvPr>
          <p:cNvSpPr>
            <a:spLocks noGrp="1"/>
          </p:cNvSpPr>
          <p:nvPr>
            <p:ph type="title"/>
          </p:nvPr>
        </p:nvSpPr>
        <p:spPr>
          <a:xfrm>
            <a:off x="535387" y="2248263"/>
            <a:ext cx="4097573" cy="1606163"/>
          </a:xfrm>
        </p:spPr>
        <p:txBody>
          <a:bodyPr vert="horz" lIns="91440" tIns="45720" rIns="91440" bIns="45720" rtlCol="0" anchor="b">
            <a:normAutofit/>
          </a:bodyPr>
          <a:lstStyle/>
          <a:p>
            <a:r>
              <a:rPr lang="en-US" sz="3400" kern="1200" dirty="0">
                <a:solidFill>
                  <a:schemeClr val="tx1"/>
                </a:solidFill>
                <a:latin typeface="+mj-lt"/>
                <a:ea typeface="+mj-ea"/>
                <a:cs typeface="+mj-cs"/>
              </a:rPr>
              <a:t>Methodology: Learning Framework 2</a:t>
            </a:r>
          </a:p>
        </p:txBody>
      </p:sp>
      <p:pic>
        <p:nvPicPr>
          <p:cNvPr id="4" name="Picture 3">
            <a:extLst>
              <a:ext uri="{FF2B5EF4-FFF2-40B4-BE49-F238E27FC236}">
                <a16:creationId xmlns:a16="http://schemas.microsoft.com/office/drawing/2014/main" id="{04474E1D-AE5C-7409-51C1-4EA53CEBB08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6893491" y="146684"/>
            <a:ext cx="4323149" cy="6550227"/>
          </a:xfrm>
          <a:prstGeom prst="rect">
            <a:avLst/>
          </a:prstGeom>
          <a:noFill/>
        </p:spPr>
      </p:pic>
      <p:sp>
        <p:nvSpPr>
          <p:cNvPr id="3" name="Slide Number Placeholder 2">
            <a:extLst>
              <a:ext uri="{FF2B5EF4-FFF2-40B4-BE49-F238E27FC236}">
                <a16:creationId xmlns:a16="http://schemas.microsoft.com/office/drawing/2014/main" id="{7E30DA5D-74FE-51DF-8EF4-F60CE11CA1DD}"/>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smtClean="0"/>
              <a:pPr>
                <a:spcAft>
                  <a:spcPts val="600"/>
                </a:spcAft>
              </a:pPr>
              <a:t>24</a:t>
            </a:fld>
            <a:endParaRPr lang="en-US"/>
          </a:p>
        </p:txBody>
      </p:sp>
    </p:spTree>
    <p:extLst>
      <p:ext uri="{BB962C8B-B14F-4D97-AF65-F5344CB8AC3E}">
        <p14:creationId xmlns:p14="http://schemas.microsoft.com/office/powerpoint/2010/main" val="297309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024EE0E-D2A0-3487-0AD1-3641E772113C}"/>
              </a:ext>
            </a:extLst>
          </p:cNvPr>
          <p:cNvSpPr>
            <a:spLocks noGrp="1"/>
          </p:cNvSpPr>
          <p:nvPr>
            <p:ph type="title"/>
          </p:nvPr>
        </p:nvSpPr>
        <p:spPr>
          <a:xfrm>
            <a:off x="556532" y="643467"/>
            <a:ext cx="11210925" cy="744836"/>
          </a:xfrm>
        </p:spPr>
        <p:txBody>
          <a:bodyPr>
            <a:normAutofit/>
          </a:bodyPr>
          <a:lstStyle/>
          <a:p>
            <a:pPr algn="ctr"/>
            <a:r>
              <a:rPr lang="en-US" sz="3200" dirty="0">
                <a:solidFill>
                  <a:schemeClr val="bg1"/>
                </a:solidFill>
              </a:rPr>
              <a:t>Evaluations For MLC</a:t>
            </a:r>
          </a:p>
        </p:txBody>
      </p:sp>
      <p:pic>
        <p:nvPicPr>
          <p:cNvPr id="4" name="Content Placeholder 5" descr="Diagram, schematic&#10;&#10;Description automatically generated">
            <a:extLst>
              <a:ext uri="{FF2B5EF4-FFF2-40B4-BE49-F238E27FC236}">
                <a16:creationId xmlns:a16="http://schemas.microsoft.com/office/drawing/2014/main" id="{53BA9A0D-4C1A-75EF-CD49-16C4242B63CD}"/>
              </a:ext>
            </a:extLst>
          </p:cNvPr>
          <p:cNvPicPr>
            <a:picLocks noChangeAspect="1"/>
          </p:cNvPicPr>
          <p:nvPr/>
        </p:nvPicPr>
        <p:blipFill>
          <a:blip r:embed="rId2"/>
          <a:stretch>
            <a:fillRect/>
          </a:stretch>
        </p:blipFill>
        <p:spPr>
          <a:xfrm>
            <a:off x="986465" y="1675227"/>
            <a:ext cx="10219070" cy="4394199"/>
          </a:xfrm>
          <a:prstGeom prst="rect">
            <a:avLst/>
          </a:prstGeom>
        </p:spPr>
      </p:pic>
      <p:sp>
        <p:nvSpPr>
          <p:cNvPr id="3" name="Slide Number Placeholder 2">
            <a:extLst>
              <a:ext uri="{FF2B5EF4-FFF2-40B4-BE49-F238E27FC236}">
                <a16:creationId xmlns:a16="http://schemas.microsoft.com/office/drawing/2014/main" id="{3BFA621D-5251-59B8-A502-0724013444DC}"/>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smtClean="0"/>
              <a:pPr>
                <a:spcAft>
                  <a:spcPts val="600"/>
                </a:spcAft>
              </a:pPr>
              <a:t>25</a:t>
            </a:fld>
            <a:endParaRPr lang="en-US"/>
          </a:p>
        </p:txBody>
      </p:sp>
    </p:spTree>
    <p:extLst>
      <p:ext uri="{BB962C8B-B14F-4D97-AF65-F5344CB8AC3E}">
        <p14:creationId xmlns:p14="http://schemas.microsoft.com/office/powerpoint/2010/main" val="178550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C7E54FE-DE8E-B121-FCA7-22F42D75269A}"/>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a:solidFill>
                  <a:srgbClr val="FFFFFF"/>
                </a:solidFill>
              </a:rPr>
              <a:pPr>
                <a:spcAft>
                  <a:spcPts val="600"/>
                </a:spcAft>
              </a:pPr>
              <a:t>26</a:t>
            </a:fld>
            <a:endParaRPr lang="en-US">
              <a:solidFill>
                <a:srgbClr val="FFFFFF"/>
              </a:solidFill>
            </a:endParaRPr>
          </a:p>
        </p:txBody>
      </p:sp>
      <p:sp>
        <p:nvSpPr>
          <p:cNvPr id="8" name="Slide Number Placeholder 3">
            <a:extLst>
              <a:ext uri="{FF2B5EF4-FFF2-40B4-BE49-F238E27FC236}">
                <a16:creationId xmlns:a16="http://schemas.microsoft.com/office/drawing/2014/main" id="{C1EB3A5A-6D68-E8FE-3552-DDEF4B6C7F18}"/>
              </a:ext>
            </a:extLst>
          </p:cNvPr>
          <p:cNvSpPr txBox="1">
            <a:spLocks/>
          </p:cNvSpPr>
          <p:nvPr/>
        </p:nvSpPr>
        <p:spPr>
          <a:xfrm>
            <a:off x="8763000" y="6508750"/>
            <a:ext cx="2743200"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A9708F84-B0AC-42AD-A9DD-AFF41622BAFA}" type="slidenum">
              <a:rPr lang="en-US" smtClean="0"/>
              <a:pPr>
                <a:spcAft>
                  <a:spcPts val="600"/>
                </a:spcAft>
              </a:pPr>
              <a:t>26</a:t>
            </a:fld>
            <a:endParaRPr lang="en-US" dirty="0"/>
          </a:p>
        </p:txBody>
      </p:sp>
      <p:pic>
        <p:nvPicPr>
          <p:cNvPr id="5" name="Picture 4">
            <a:extLst>
              <a:ext uri="{FF2B5EF4-FFF2-40B4-BE49-F238E27FC236}">
                <a16:creationId xmlns:a16="http://schemas.microsoft.com/office/drawing/2014/main" id="{AE788A02-11E4-62F5-A1C3-B9F741E273F2}"/>
              </a:ext>
            </a:extLst>
          </p:cNvPr>
          <p:cNvPicPr>
            <a:picLocks noChangeAspect="1"/>
          </p:cNvPicPr>
          <p:nvPr/>
        </p:nvPicPr>
        <p:blipFill>
          <a:blip r:embed="rId2"/>
          <a:stretch>
            <a:fillRect/>
          </a:stretch>
        </p:blipFill>
        <p:spPr>
          <a:xfrm>
            <a:off x="781050" y="457200"/>
            <a:ext cx="10629900" cy="5943600"/>
          </a:xfrm>
          <a:prstGeom prst="rect">
            <a:avLst/>
          </a:prstGeom>
        </p:spPr>
      </p:pic>
    </p:spTree>
    <p:extLst>
      <p:ext uri="{BB962C8B-B14F-4D97-AF65-F5344CB8AC3E}">
        <p14:creationId xmlns:p14="http://schemas.microsoft.com/office/powerpoint/2010/main" val="207377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A59F003-E00A-43F9-91DC-CC54E3B874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C011238D-C08F-4384-B031-ACA0E5DD418E}"/>
              </a:ext>
            </a:extLst>
          </p:cNvPr>
          <p:cNvPicPr>
            <a:picLocks noChangeAspect="1"/>
          </p:cNvPicPr>
          <p:nvPr/>
        </p:nvPicPr>
        <p:blipFill rotWithShape="1">
          <a:blip r:embed="rId2"/>
          <a:srcRect l="9042" t="31361" r="49"/>
          <a:stretch/>
        </p:blipFill>
        <p:spPr>
          <a:xfrm>
            <a:off x="20" y="10"/>
            <a:ext cx="12191981" cy="6857990"/>
          </a:xfrm>
          <a:prstGeom prst="rect">
            <a:avLst/>
          </a:prstGeom>
        </p:spPr>
      </p:pic>
      <p:sp>
        <p:nvSpPr>
          <p:cNvPr id="12" name="Rectangle 11">
            <a:extLst>
              <a:ext uri="{FF2B5EF4-FFF2-40B4-BE49-F238E27FC236}">
                <a16:creationId xmlns:a16="http://schemas.microsoft.com/office/drawing/2014/main" id="{D74A4382-E3AD-430A-9A1F-DFA3E0E77A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3799868" y="-1534136"/>
            <a:ext cx="4592270" cy="12192001"/>
          </a:xfrm>
          <a:prstGeom prst="rect">
            <a:avLst/>
          </a:prstGeom>
          <a:gradFill>
            <a:gsLst>
              <a:gs pos="35000">
                <a:schemeClr val="bg1">
                  <a:alpha val="46000"/>
                </a:schemeClr>
              </a:gs>
              <a:gs pos="21000">
                <a:schemeClr val="bg1">
                  <a:alpha val="30000"/>
                </a:schemeClr>
              </a:gs>
              <a:gs pos="0">
                <a:schemeClr val="bg1">
                  <a:alpha val="0"/>
                </a:schemeClr>
              </a:gs>
              <a:gs pos="100000">
                <a:schemeClr val="bg1">
                  <a:alpha val="9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8FE6AFAF-C279-403B-9120-7E71E9E01111}"/>
              </a:ext>
            </a:extLst>
          </p:cNvPr>
          <p:cNvSpPr>
            <a:spLocks noGrp="1"/>
          </p:cNvSpPr>
          <p:nvPr>
            <p:ph type="title"/>
          </p:nvPr>
        </p:nvSpPr>
        <p:spPr>
          <a:xfrm>
            <a:off x="404553" y="3091928"/>
            <a:ext cx="9078562" cy="2387600"/>
          </a:xfrm>
        </p:spPr>
        <p:txBody>
          <a:bodyPr vert="horz" lIns="91440" tIns="45720" rIns="91440" bIns="45720" rtlCol="0" anchor="b">
            <a:normAutofit/>
          </a:bodyPr>
          <a:lstStyle/>
          <a:p>
            <a:r>
              <a:rPr lang="en-US" sz="6600" dirty="0"/>
              <a:t>Data Analysis and Experimental Design</a:t>
            </a:r>
          </a:p>
        </p:txBody>
      </p:sp>
      <p:sp>
        <p:nvSpPr>
          <p:cNvPr id="14" name="Rectangle: Rounded Corners 13">
            <a:extLst>
              <a:ext uri="{FF2B5EF4-FFF2-40B4-BE49-F238E27FC236}">
                <a16:creationId xmlns:a16="http://schemas.microsoft.com/office/drawing/2014/main" id="{79F40191-0F44-4FD1-82CC-ACB507C14BE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575039"/>
            <a:ext cx="9785897" cy="685800"/>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67E54BCE-FAF2-4536-A8AB-70E5E34DBC21}"/>
              </a:ext>
            </a:extLst>
          </p:cNvPr>
          <p:cNvSpPr>
            <a:spLocks noGrp="1"/>
          </p:cNvSpPr>
          <p:nvPr>
            <p:ph type="sldNum" sz="quarter" idx="12"/>
          </p:nvPr>
        </p:nvSpPr>
        <p:spPr/>
        <p:txBody>
          <a:bodyPr/>
          <a:lstStyle/>
          <a:p>
            <a:fld id="{A9708F84-B0AC-42AD-A9DD-AFF41622BAFA}" type="slidenum">
              <a:rPr lang="en-US" smtClean="0"/>
              <a:t>27</a:t>
            </a:fld>
            <a:endParaRPr lang="en-US"/>
          </a:p>
        </p:txBody>
      </p:sp>
    </p:spTree>
    <p:extLst>
      <p:ext uri="{BB962C8B-B14F-4D97-AF65-F5344CB8AC3E}">
        <p14:creationId xmlns:p14="http://schemas.microsoft.com/office/powerpoint/2010/main" val="2778917552"/>
      </p:ext>
    </p:extLst>
  </p:cSld>
  <p:clrMapOvr>
    <a:overrideClrMapping bg1="dk1" tx1="lt1" bg2="dk2" tx2="lt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D33B5C-4CE8-4CA7-B493-2F9F464773A3}"/>
              </a:ext>
            </a:extLst>
          </p:cNvPr>
          <p:cNvSpPr>
            <a:spLocks noGrp="1"/>
          </p:cNvSpPr>
          <p:nvPr>
            <p:ph type="title"/>
          </p:nvPr>
        </p:nvSpPr>
        <p:spPr/>
        <p:txBody>
          <a:bodyPr/>
          <a:lstStyle/>
          <a:p>
            <a:r>
              <a:rPr lang="en-US" dirty="0"/>
              <a:t>Experimental Settings</a:t>
            </a:r>
          </a:p>
        </p:txBody>
      </p:sp>
      <p:graphicFrame>
        <p:nvGraphicFramePr>
          <p:cNvPr id="4" name="Table 3">
            <a:extLst>
              <a:ext uri="{FF2B5EF4-FFF2-40B4-BE49-F238E27FC236}">
                <a16:creationId xmlns:a16="http://schemas.microsoft.com/office/drawing/2014/main" id="{F75B90CA-9E4C-423E-9EE0-47A2D626FAB3}"/>
              </a:ext>
            </a:extLst>
          </p:cNvPr>
          <p:cNvGraphicFramePr>
            <a:graphicFrameLocks noGrp="1"/>
          </p:cNvGraphicFramePr>
          <p:nvPr/>
        </p:nvGraphicFramePr>
        <p:xfrm>
          <a:off x="722388" y="1842474"/>
          <a:ext cx="10853661" cy="4126742"/>
        </p:xfrm>
        <a:graphic>
          <a:graphicData uri="http://schemas.openxmlformats.org/drawingml/2006/table">
            <a:tbl>
              <a:tblPr firstRow="1" firstCol="1" bandRow="1">
                <a:tableStyleId>{073A0DAA-6AF3-43AB-8588-CEC1D06C72B9}</a:tableStyleId>
              </a:tblPr>
              <a:tblGrid>
                <a:gridCol w="1922365">
                  <a:extLst>
                    <a:ext uri="{9D8B030D-6E8A-4147-A177-3AD203B41FA5}">
                      <a16:colId xmlns:a16="http://schemas.microsoft.com/office/drawing/2014/main" val="20000"/>
                    </a:ext>
                  </a:extLst>
                </a:gridCol>
                <a:gridCol w="2774079">
                  <a:extLst>
                    <a:ext uri="{9D8B030D-6E8A-4147-A177-3AD203B41FA5}">
                      <a16:colId xmlns:a16="http://schemas.microsoft.com/office/drawing/2014/main" val="20001"/>
                    </a:ext>
                  </a:extLst>
                </a:gridCol>
                <a:gridCol w="6157217">
                  <a:extLst>
                    <a:ext uri="{9D8B030D-6E8A-4147-A177-3AD203B41FA5}">
                      <a16:colId xmlns:a16="http://schemas.microsoft.com/office/drawing/2014/main" val="20002"/>
                    </a:ext>
                  </a:extLst>
                </a:gridCol>
              </a:tblGrid>
              <a:tr h="709137">
                <a:tc gridSpan="2">
                  <a:txBody>
                    <a:bodyPr/>
                    <a:lstStyle/>
                    <a:p>
                      <a:pPr algn="ctr">
                        <a:lnSpc>
                          <a:spcPct val="200000"/>
                        </a:lnSpc>
                        <a:spcBef>
                          <a:spcPts val="2400"/>
                        </a:spcBef>
                        <a:spcAft>
                          <a:spcPts val="0"/>
                        </a:spcAft>
                      </a:pPr>
                      <a:r>
                        <a:rPr lang="en-US" sz="1600" dirty="0">
                          <a:effectLst/>
                          <a:latin typeface="Times New Roman" panose="02020603050405020304" pitchFamily="18" charset="0"/>
                          <a:cs typeface="Times New Roman" panose="02020603050405020304" pitchFamily="18" charset="0"/>
                        </a:rPr>
                        <a:t>Notebook</a:t>
                      </a:r>
                      <a:endParaRPr lang="en-US"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a:txBody>
                    <a:bodyPr/>
                    <a:lstStyle/>
                    <a:p>
                      <a:pPr algn="ctr">
                        <a:lnSpc>
                          <a:spcPct val="200000"/>
                        </a:lnSpc>
                        <a:spcBef>
                          <a:spcPts val="2400"/>
                        </a:spcBef>
                        <a:spcAft>
                          <a:spcPts val="0"/>
                        </a:spcAft>
                      </a:pPr>
                      <a:r>
                        <a:rPr lang="en-US" sz="1600" b="1" dirty="0" err="1">
                          <a:effectLst/>
                          <a:latin typeface="Times New Roman" panose="02020603050405020304" pitchFamily="18" charset="0"/>
                          <a:cs typeface="Times New Roman" panose="02020603050405020304" pitchFamily="18" charset="0"/>
                        </a:rPr>
                        <a:t>Macbook</a:t>
                      </a:r>
                      <a:r>
                        <a:rPr lang="en-US" sz="1600" b="1" dirty="0">
                          <a:effectLst/>
                          <a:latin typeface="Times New Roman" panose="02020603050405020304" pitchFamily="18" charset="0"/>
                          <a:cs typeface="Times New Roman" panose="02020603050405020304" pitchFamily="18" charset="0"/>
                        </a:rPr>
                        <a:t> Pro</a:t>
                      </a:r>
                      <a:endPar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683521">
                <a:tc rowSpan="3">
                  <a:txBody>
                    <a:bodyPr/>
                    <a:lstStyle/>
                    <a:p>
                      <a:pPr algn="ctr">
                        <a:lnSpc>
                          <a:spcPct val="200000"/>
                        </a:lnSpc>
                        <a:spcBef>
                          <a:spcPts val="2400"/>
                        </a:spcBef>
                        <a:spcAft>
                          <a:spcPts val="0"/>
                        </a:spcAft>
                      </a:pPr>
                      <a:r>
                        <a:rPr lang="en-US" sz="1600" dirty="0">
                          <a:effectLst/>
                          <a:latin typeface="Times New Roman" panose="02020603050405020304" pitchFamily="18" charset="0"/>
                          <a:cs typeface="Times New Roman" panose="02020603050405020304" pitchFamily="18" charset="0"/>
                        </a:rPr>
                        <a:t>Hardware</a:t>
                      </a:r>
                      <a:endParaRPr lang="en-US"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200000"/>
                        </a:lnSpc>
                        <a:spcBef>
                          <a:spcPts val="2400"/>
                        </a:spcBef>
                        <a:spcAft>
                          <a:spcPts val="0"/>
                        </a:spcAft>
                      </a:pPr>
                      <a:r>
                        <a:rPr lang="en-US" sz="1600" b="1" dirty="0">
                          <a:effectLst/>
                          <a:latin typeface="Times New Roman" panose="02020603050405020304" pitchFamily="18" charset="0"/>
                          <a:cs typeface="Times New Roman" panose="02020603050405020304" pitchFamily="18" charset="0"/>
                        </a:rPr>
                        <a:t>RAM</a:t>
                      </a:r>
                      <a:endPar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Bef>
                          <a:spcPts val="2400"/>
                        </a:spcBef>
                        <a:spcAft>
                          <a:spcPts val="0"/>
                        </a:spcAft>
                      </a:pPr>
                      <a:r>
                        <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6 GB</a:t>
                      </a:r>
                    </a:p>
                  </a:txBody>
                  <a:tcPr marL="68580" marR="68580" marT="0" marB="0"/>
                </a:tc>
                <a:extLst>
                  <a:ext uri="{0D108BD9-81ED-4DB2-BD59-A6C34878D82A}">
                    <a16:rowId xmlns:a16="http://schemas.microsoft.com/office/drawing/2014/main" val="10001"/>
                  </a:ext>
                </a:extLst>
              </a:tr>
              <a:tr h="683521">
                <a:tc vMerge="1">
                  <a:txBody>
                    <a:bodyPr/>
                    <a:lstStyle/>
                    <a:p>
                      <a:endParaRPr lang="en-US"/>
                    </a:p>
                  </a:txBody>
                  <a:tcPr/>
                </a:tc>
                <a:tc>
                  <a:txBody>
                    <a:bodyPr/>
                    <a:lstStyle/>
                    <a:p>
                      <a:pPr algn="ctr">
                        <a:lnSpc>
                          <a:spcPct val="200000"/>
                        </a:lnSpc>
                        <a:spcBef>
                          <a:spcPts val="2400"/>
                        </a:spcBef>
                        <a:spcAft>
                          <a:spcPts val="0"/>
                        </a:spcAft>
                      </a:pPr>
                      <a:r>
                        <a:rPr lang="en-US" sz="1600" b="1">
                          <a:effectLst/>
                          <a:latin typeface="Times New Roman" panose="02020603050405020304" pitchFamily="18" charset="0"/>
                          <a:cs typeface="Times New Roman" panose="02020603050405020304" pitchFamily="18" charset="0"/>
                        </a:rPr>
                        <a:t>CPU</a:t>
                      </a:r>
                      <a:endParaRPr lang="en-US"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Bef>
                          <a:spcPts val="2400"/>
                        </a:spcBef>
                        <a:spcAft>
                          <a:spcPts val="0"/>
                        </a:spcAft>
                      </a:pPr>
                      <a:r>
                        <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pple M2 Processor (8-Core)</a:t>
                      </a:r>
                    </a:p>
                  </a:txBody>
                  <a:tcPr marL="68580" marR="68580" marT="0" marB="0"/>
                </a:tc>
                <a:extLst>
                  <a:ext uri="{0D108BD9-81ED-4DB2-BD59-A6C34878D82A}">
                    <a16:rowId xmlns:a16="http://schemas.microsoft.com/office/drawing/2014/main" val="10002"/>
                  </a:ext>
                </a:extLst>
              </a:tr>
              <a:tr h="683521">
                <a:tc vMerge="1">
                  <a:txBody>
                    <a:bodyPr/>
                    <a:lstStyle/>
                    <a:p>
                      <a:endParaRPr lang="en-US"/>
                    </a:p>
                  </a:txBody>
                  <a:tcPr/>
                </a:tc>
                <a:tc>
                  <a:txBody>
                    <a:bodyPr/>
                    <a:lstStyle/>
                    <a:p>
                      <a:pPr algn="ctr">
                        <a:lnSpc>
                          <a:spcPct val="200000"/>
                        </a:lnSpc>
                        <a:spcBef>
                          <a:spcPts val="2400"/>
                        </a:spcBef>
                        <a:spcAft>
                          <a:spcPts val="0"/>
                        </a:spcAft>
                      </a:pPr>
                      <a:r>
                        <a:rPr lang="en-US" sz="1600" b="1">
                          <a:effectLst/>
                          <a:latin typeface="Times New Roman" panose="02020603050405020304" pitchFamily="18" charset="0"/>
                          <a:cs typeface="Times New Roman" panose="02020603050405020304" pitchFamily="18" charset="0"/>
                        </a:rPr>
                        <a:t>GPU</a:t>
                      </a:r>
                      <a:endParaRPr lang="en-US"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Bef>
                          <a:spcPts val="2400"/>
                        </a:spcBef>
                        <a:spcAft>
                          <a:spcPts val="0"/>
                        </a:spcAft>
                      </a:pPr>
                      <a:r>
                        <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pple M2 Processor (16-Core)</a:t>
                      </a:r>
                    </a:p>
                  </a:txBody>
                  <a:tcPr marL="68580" marR="68580" marT="0" marB="0"/>
                </a:tc>
                <a:extLst>
                  <a:ext uri="{0D108BD9-81ED-4DB2-BD59-A6C34878D82A}">
                    <a16:rowId xmlns:a16="http://schemas.microsoft.com/office/drawing/2014/main" val="10003"/>
                  </a:ext>
                </a:extLst>
              </a:tr>
              <a:tr h="683521">
                <a:tc rowSpan="2">
                  <a:txBody>
                    <a:bodyPr/>
                    <a:lstStyle/>
                    <a:p>
                      <a:pPr algn="ctr">
                        <a:lnSpc>
                          <a:spcPct val="200000"/>
                        </a:lnSpc>
                        <a:spcBef>
                          <a:spcPts val="2400"/>
                        </a:spcBef>
                        <a:spcAft>
                          <a:spcPts val="0"/>
                        </a:spcAft>
                      </a:pPr>
                      <a:r>
                        <a:rPr lang="en-US" sz="1600" dirty="0">
                          <a:effectLst/>
                          <a:latin typeface="Times New Roman" panose="02020603050405020304" pitchFamily="18" charset="0"/>
                          <a:cs typeface="Times New Roman" panose="02020603050405020304" pitchFamily="18" charset="0"/>
                        </a:rPr>
                        <a:t>Software</a:t>
                      </a:r>
                      <a:endParaRPr lang="en-US"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200000"/>
                        </a:lnSpc>
                        <a:spcBef>
                          <a:spcPts val="2400"/>
                        </a:spcBef>
                        <a:spcAft>
                          <a:spcPts val="0"/>
                        </a:spcAft>
                      </a:pPr>
                      <a:r>
                        <a:rPr lang="en-US" sz="1600" b="1" dirty="0">
                          <a:effectLst/>
                          <a:latin typeface="Times New Roman" panose="02020603050405020304" pitchFamily="18" charset="0"/>
                          <a:cs typeface="Times New Roman" panose="02020603050405020304" pitchFamily="18" charset="0"/>
                        </a:rPr>
                        <a:t>OS</a:t>
                      </a:r>
                      <a:endPar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Bef>
                          <a:spcPts val="2400"/>
                        </a:spcBef>
                        <a:spcAft>
                          <a:spcPts val="0"/>
                        </a:spcAft>
                      </a:pPr>
                      <a:r>
                        <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c OS Ventura</a:t>
                      </a:r>
                    </a:p>
                  </a:txBody>
                  <a:tcPr marL="68580" marR="68580" marT="0" marB="0"/>
                </a:tc>
                <a:extLst>
                  <a:ext uri="{0D108BD9-81ED-4DB2-BD59-A6C34878D82A}">
                    <a16:rowId xmlns:a16="http://schemas.microsoft.com/office/drawing/2014/main" val="10004"/>
                  </a:ext>
                </a:extLst>
              </a:tr>
              <a:tr h="683521">
                <a:tc vMerge="1">
                  <a:txBody>
                    <a:bodyPr/>
                    <a:lstStyle/>
                    <a:p>
                      <a:endParaRPr lang="en-US"/>
                    </a:p>
                  </a:txBody>
                  <a:tcPr/>
                </a:tc>
                <a:tc>
                  <a:txBody>
                    <a:bodyPr/>
                    <a:lstStyle/>
                    <a:p>
                      <a:pPr algn="ctr">
                        <a:lnSpc>
                          <a:spcPct val="200000"/>
                        </a:lnSpc>
                        <a:spcBef>
                          <a:spcPts val="2400"/>
                        </a:spcBef>
                        <a:spcAft>
                          <a:spcPts val="0"/>
                        </a:spcAft>
                      </a:pPr>
                      <a:r>
                        <a:rPr lang="en-US" sz="1600" b="1" dirty="0">
                          <a:effectLst/>
                          <a:latin typeface="Times New Roman" panose="02020603050405020304" pitchFamily="18" charset="0"/>
                          <a:cs typeface="Times New Roman" panose="02020603050405020304" pitchFamily="18" charset="0"/>
                        </a:rPr>
                        <a:t>APPS</a:t>
                      </a:r>
                      <a:endPar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Bef>
                          <a:spcPts val="2400"/>
                        </a:spcBef>
                        <a:spcAft>
                          <a:spcPts val="0"/>
                        </a:spcAft>
                      </a:pPr>
                      <a:r>
                        <a:rPr lang="en-US" sz="1600" b="1" dirty="0">
                          <a:effectLst/>
                          <a:latin typeface="Times New Roman" panose="02020603050405020304" pitchFamily="18" charset="0"/>
                          <a:cs typeface="Times New Roman" panose="02020603050405020304" pitchFamily="18" charset="0"/>
                        </a:rPr>
                        <a:t>Python 3, Jupiter notebook and Visual Studio Code</a:t>
                      </a:r>
                      <a:endParaRPr lang="en-US"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
        <p:nvSpPr>
          <p:cNvPr id="3" name="Slide Number Placeholder 2">
            <a:extLst>
              <a:ext uri="{FF2B5EF4-FFF2-40B4-BE49-F238E27FC236}">
                <a16:creationId xmlns:a16="http://schemas.microsoft.com/office/drawing/2014/main" id="{512538CE-69D6-403A-8636-CCEAC69C49EF}"/>
              </a:ext>
            </a:extLst>
          </p:cNvPr>
          <p:cNvSpPr>
            <a:spLocks noGrp="1"/>
          </p:cNvSpPr>
          <p:nvPr>
            <p:ph type="sldNum" sz="quarter" idx="12"/>
          </p:nvPr>
        </p:nvSpPr>
        <p:spPr/>
        <p:txBody>
          <a:bodyPr/>
          <a:lstStyle/>
          <a:p>
            <a:fld id="{A9708F84-B0AC-42AD-A9DD-AFF41622BAFA}" type="slidenum">
              <a:rPr lang="en-US" smtClean="0"/>
              <a:t>28</a:t>
            </a:fld>
            <a:endParaRPr lang="en-US"/>
          </a:p>
        </p:txBody>
      </p:sp>
    </p:spTree>
    <p:extLst>
      <p:ext uri="{BB962C8B-B14F-4D97-AF65-F5344CB8AC3E}">
        <p14:creationId xmlns:p14="http://schemas.microsoft.com/office/powerpoint/2010/main" val="1948242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4D8E9-72ED-09CD-1907-87B93FD32156}"/>
              </a:ext>
            </a:extLst>
          </p:cNvPr>
          <p:cNvSpPr>
            <a:spLocks noGrp="1"/>
          </p:cNvSpPr>
          <p:nvPr>
            <p:ph type="title"/>
          </p:nvPr>
        </p:nvSpPr>
        <p:spPr>
          <a:xfrm>
            <a:off x="28575" y="70432"/>
            <a:ext cx="4133850" cy="290936"/>
          </a:xfrm>
        </p:spPr>
        <p:txBody>
          <a:bodyPr>
            <a:normAutofit fontScale="90000"/>
          </a:bodyPr>
          <a:lstStyle/>
          <a:p>
            <a:pPr algn="ctr"/>
            <a:r>
              <a:rPr lang="en-US" b="1" u="sng" dirty="0">
                <a:latin typeface="Times New Roman" panose="02020603050405020304" pitchFamily="18" charset="0"/>
                <a:cs typeface="Times New Roman" panose="02020603050405020304" pitchFamily="18" charset="0"/>
              </a:rPr>
              <a:t>Data Descriptions</a:t>
            </a:r>
          </a:p>
        </p:txBody>
      </p:sp>
      <p:sp>
        <p:nvSpPr>
          <p:cNvPr id="4" name="Slide Number Placeholder 3">
            <a:extLst>
              <a:ext uri="{FF2B5EF4-FFF2-40B4-BE49-F238E27FC236}">
                <a16:creationId xmlns:a16="http://schemas.microsoft.com/office/drawing/2014/main" id="{5EBF91E9-F9C7-23A8-EE41-808EE81987D8}"/>
              </a:ext>
            </a:extLst>
          </p:cNvPr>
          <p:cNvSpPr>
            <a:spLocks noGrp="1"/>
          </p:cNvSpPr>
          <p:nvPr>
            <p:ph type="sldNum" sz="quarter" idx="12"/>
          </p:nvPr>
        </p:nvSpPr>
        <p:spPr>
          <a:xfrm>
            <a:off x="407472" y="6324600"/>
            <a:ext cx="386278" cy="365125"/>
          </a:xfrm>
        </p:spPr>
        <p:txBody>
          <a:bodyPr/>
          <a:lstStyle/>
          <a:p>
            <a:fld id="{A9708F84-B0AC-42AD-A9DD-AFF41622BAFA}" type="slidenum">
              <a:rPr lang="en-US" smtClean="0"/>
              <a:t>29</a:t>
            </a:fld>
            <a:endParaRPr lang="en-US"/>
          </a:p>
        </p:txBody>
      </p:sp>
      <p:pic>
        <p:nvPicPr>
          <p:cNvPr id="5" name="Picture 4">
            <a:extLst>
              <a:ext uri="{FF2B5EF4-FFF2-40B4-BE49-F238E27FC236}">
                <a16:creationId xmlns:a16="http://schemas.microsoft.com/office/drawing/2014/main" id="{881A4565-BD6A-E087-0457-BD4A9046FFE0}"/>
              </a:ext>
            </a:extLst>
          </p:cNvPr>
          <p:cNvPicPr>
            <a:picLocks noChangeAspect="1"/>
          </p:cNvPicPr>
          <p:nvPr/>
        </p:nvPicPr>
        <p:blipFill>
          <a:blip r:embed="rId2"/>
          <a:stretch>
            <a:fillRect/>
          </a:stretch>
        </p:blipFill>
        <p:spPr>
          <a:xfrm>
            <a:off x="407472" y="742950"/>
            <a:ext cx="11377056" cy="5791200"/>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795729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99072" y="1961531"/>
            <a:ext cx="6926826" cy="2504306"/>
          </a:xfrm>
          <a:prstGeom prst="rect">
            <a:avLst/>
          </a:prstGeom>
        </p:spPr>
        <p:txBody>
          <a:bodyPr vert="horz" wrap="square" lIns="0" tIns="11206" rIns="0" bIns="0" rtlCol="0" anchor="ctr">
            <a:spAutoFit/>
          </a:bodyPr>
          <a:lstStyle/>
          <a:p>
            <a:pPr marL="11206" marR="4483" algn="ctr">
              <a:lnSpc>
                <a:spcPct val="100000"/>
              </a:lnSpc>
              <a:spcBef>
                <a:spcPts val="88"/>
              </a:spcBef>
            </a:pPr>
            <a:r>
              <a:rPr sz="5400" u="sng" dirty="0">
                <a:solidFill>
                  <a:srgbClr val="323232"/>
                </a:solidFill>
                <a:latin typeface="+mn-lt"/>
              </a:rPr>
              <a:t>Research Background</a:t>
            </a:r>
            <a:r>
              <a:rPr sz="5400" u="sng" spc="-97" dirty="0">
                <a:solidFill>
                  <a:srgbClr val="323232"/>
                </a:solidFill>
                <a:latin typeface="+mn-lt"/>
              </a:rPr>
              <a:t> </a:t>
            </a:r>
            <a:br>
              <a:rPr lang="en-US" sz="5400" spc="-97" dirty="0">
                <a:solidFill>
                  <a:srgbClr val="323232"/>
                </a:solidFill>
                <a:latin typeface="+mn-lt"/>
              </a:rPr>
            </a:br>
            <a:r>
              <a:rPr sz="5400" dirty="0">
                <a:solidFill>
                  <a:srgbClr val="323232"/>
                </a:solidFill>
                <a:latin typeface="+mn-lt"/>
              </a:rPr>
              <a:t>and  </a:t>
            </a:r>
            <a:br>
              <a:rPr lang="en-US" sz="5400" dirty="0">
                <a:solidFill>
                  <a:srgbClr val="323232"/>
                </a:solidFill>
                <a:latin typeface="+mn-lt"/>
              </a:rPr>
            </a:br>
            <a:r>
              <a:rPr lang="en-US" sz="5400" u="sng" spc="-4" dirty="0">
                <a:solidFill>
                  <a:srgbClr val="323232"/>
                </a:solidFill>
                <a:latin typeface="+mn-lt"/>
              </a:rPr>
              <a:t>Literature Study</a:t>
            </a:r>
            <a:endParaRPr sz="5400" u="sng" dirty="0">
              <a:latin typeface="+mn-lt"/>
            </a:endParaRPr>
          </a:p>
        </p:txBody>
      </p:sp>
      <p:sp>
        <p:nvSpPr>
          <p:cNvPr id="4" name="Slide Number Placeholder 3">
            <a:extLst>
              <a:ext uri="{FF2B5EF4-FFF2-40B4-BE49-F238E27FC236}">
                <a16:creationId xmlns:a16="http://schemas.microsoft.com/office/drawing/2014/main" id="{F9056475-3CB7-4296-9666-70FF4FAB3E21}"/>
              </a:ext>
            </a:extLst>
          </p:cNvPr>
          <p:cNvSpPr>
            <a:spLocks noGrp="1"/>
          </p:cNvSpPr>
          <p:nvPr>
            <p:ph type="sldNum" sz="quarter" idx="12"/>
          </p:nvPr>
        </p:nvSpPr>
        <p:spPr/>
        <p:txBody>
          <a:bodyPr/>
          <a:lstStyle/>
          <a:p>
            <a:fld id="{A9708F84-B0AC-42AD-A9DD-AFF41622BAFA}" type="slidenum">
              <a:rPr lang="en-US" smtClean="0"/>
              <a:t>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7CDB7D-CF73-035D-EAA8-C0A56A493D53}"/>
              </a:ext>
            </a:extLst>
          </p:cNvPr>
          <p:cNvSpPr>
            <a:spLocks noGrp="1"/>
          </p:cNvSpPr>
          <p:nvPr>
            <p:ph type="title"/>
          </p:nvPr>
        </p:nvSpPr>
        <p:spPr>
          <a:xfrm>
            <a:off x="215537" y="66676"/>
            <a:ext cx="10515600" cy="1325563"/>
          </a:xfrm>
        </p:spPr>
        <p:txBody>
          <a:bodyPr/>
          <a:lstStyle/>
          <a:p>
            <a:r>
              <a:rPr lang="en-US" dirty="0"/>
              <a:t>Data Preparation on BFRSS</a:t>
            </a:r>
          </a:p>
        </p:txBody>
      </p:sp>
      <p:sp>
        <p:nvSpPr>
          <p:cNvPr id="4" name="Slide Number Placeholder 3">
            <a:extLst>
              <a:ext uri="{FF2B5EF4-FFF2-40B4-BE49-F238E27FC236}">
                <a16:creationId xmlns:a16="http://schemas.microsoft.com/office/drawing/2014/main" id="{8B1EFA1A-F801-2F5C-1AFD-A0CEE5B7DE74}"/>
              </a:ext>
            </a:extLst>
          </p:cNvPr>
          <p:cNvSpPr>
            <a:spLocks noGrp="1"/>
          </p:cNvSpPr>
          <p:nvPr>
            <p:ph type="sldNum" sz="quarter" idx="12"/>
          </p:nvPr>
        </p:nvSpPr>
        <p:spPr/>
        <p:txBody>
          <a:bodyPr/>
          <a:lstStyle/>
          <a:p>
            <a:fld id="{A9708F84-B0AC-42AD-A9DD-AFF41622BAFA}" type="slidenum">
              <a:rPr lang="en-US" smtClean="0"/>
              <a:t>30</a:t>
            </a:fld>
            <a:endParaRPr lang="en-US"/>
          </a:p>
        </p:txBody>
      </p:sp>
      <p:sp>
        <p:nvSpPr>
          <p:cNvPr id="5" name="Rectangle 2">
            <a:extLst>
              <a:ext uri="{FF2B5EF4-FFF2-40B4-BE49-F238E27FC236}">
                <a16:creationId xmlns:a16="http://schemas.microsoft.com/office/drawing/2014/main" id="{153B7E8A-2966-A710-A85E-069CAF2457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a:extLst>
              <a:ext uri="{FF2B5EF4-FFF2-40B4-BE49-F238E27FC236}">
                <a16:creationId xmlns:a16="http://schemas.microsoft.com/office/drawing/2014/main" id="{BB7B3406-0199-D1A2-D68B-2C98EC3B68C4}"/>
              </a:ext>
            </a:extLst>
          </p:cNvPr>
          <p:cNvGraphicFramePr>
            <a:graphicFrameLocks noGrp="1"/>
          </p:cNvGraphicFramePr>
          <p:nvPr>
            <p:extLst>
              <p:ext uri="{D42A27DB-BD31-4B8C-83A1-F6EECF244321}">
                <p14:modId xmlns:p14="http://schemas.microsoft.com/office/powerpoint/2010/main" val="2431353194"/>
              </p:ext>
            </p:extLst>
          </p:nvPr>
        </p:nvGraphicFramePr>
        <p:xfrm>
          <a:off x="597736" y="1168174"/>
          <a:ext cx="4389120" cy="2585914"/>
        </p:xfrm>
        <a:graphic>
          <a:graphicData uri="http://schemas.openxmlformats.org/drawingml/2006/table">
            <a:tbl>
              <a:tblPr firstRow="1" firstCol="1" bandRow="1">
                <a:tableStyleId>{5C22544A-7EE6-4342-B048-85BDC9FD1C3A}</a:tableStyleId>
              </a:tblPr>
              <a:tblGrid>
                <a:gridCol w="514614">
                  <a:extLst>
                    <a:ext uri="{9D8B030D-6E8A-4147-A177-3AD203B41FA5}">
                      <a16:colId xmlns:a16="http://schemas.microsoft.com/office/drawing/2014/main" val="2426390359"/>
                    </a:ext>
                  </a:extLst>
                </a:gridCol>
                <a:gridCol w="702544">
                  <a:extLst>
                    <a:ext uri="{9D8B030D-6E8A-4147-A177-3AD203B41FA5}">
                      <a16:colId xmlns:a16="http://schemas.microsoft.com/office/drawing/2014/main" val="2636631950"/>
                    </a:ext>
                  </a:extLst>
                </a:gridCol>
                <a:gridCol w="1052935">
                  <a:extLst>
                    <a:ext uri="{9D8B030D-6E8A-4147-A177-3AD203B41FA5}">
                      <a16:colId xmlns:a16="http://schemas.microsoft.com/office/drawing/2014/main" val="729356085"/>
                    </a:ext>
                  </a:extLst>
                </a:gridCol>
                <a:gridCol w="1052935">
                  <a:extLst>
                    <a:ext uri="{9D8B030D-6E8A-4147-A177-3AD203B41FA5}">
                      <a16:colId xmlns:a16="http://schemas.microsoft.com/office/drawing/2014/main" val="2623162732"/>
                    </a:ext>
                  </a:extLst>
                </a:gridCol>
                <a:gridCol w="1066092">
                  <a:extLst>
                    <a:ext uri="{9D8B030D-6E8A-4147-A177-3AD203B41FA5}">
                      <a16:colId xmlns:a16="http://schemas.microsoft.com/office/drawing/2014/main" val="401450182"/>
                    </a:ext>
                  </a:extLst>
                </a:gridCol>
              </a:tblGrid>
              <a:tr h="390525">
                <a:tc>
                  <a:txBody>
                    <a:bodyPr/>
                    <a:lstStyle/>
                    <a:p>
                      <a:pPr algn="ctr">
                        <a:lnSpc>
                          <a:spcPct val="200000"/>
                        </a:lnSpc>
                      </a:pPr>
                      <a:r>
                        <a:rPr lang="en-US" sz="1200" dirty="0">
                          <a:effectLst/>
                        </a:rPr>
                        <a:t>No</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Year</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Total Variable</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Variable Used</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Total Row</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952854292"/>
                  </a:ext>
                </a:extLst>
              </a:tr>
              <a:tr h="238125">
                <a:tc>
                  <a:txBody>
                    <a:bodyPr/>
                    <a:lstStyle/>
                    <a:p>
                      <a:pPr algn="ctr">
                        <a:lnSpc>
                          <a:spcPct val="200000"/>
                        </a:lnSpc>
                      </a:pPr>
                      <a:r>
                        <a:rPr lang="en-US" sz="1200">
                          <a:effectLst/>
                        </a:rPr>
                        <a:t>1</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16</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75</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dirty="0">
                          <a:effectLst/>
                        </a:rPr>
                        <a:t>33</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486.30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08729720"/>
                  </a:ext>
                </a:extLst>
              </a:tr>
              <a:tr h="200025">
                <a:tc>
                  <a:txBody>
                    <a:bodyPr/>
                    <a:lstStyle/>
                    <a:p>
                      <a:pPr algn="ctr">
                        <a:lnSpc>
                          <a:spcPct val="200000"/>
                        </a:lnSpc>
                      </a:pPr>
                      <a:r>
                        <a:rPr lang="en-US" sz="1200">
                          <a:effectLst/>
                        </a:rPr>
                        <a:t>2</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17</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58</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450.016 </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576346157"/>
                  </a:ext>
                </a:extLst>
              </a:tr>
              <a:tr h="200025">
                <a:tc>
                  <a:txBody>
                    <a:bodyPr/>
                    <a:lstStyle/>
                    <a:p>
                      <a:pPr algn="ctr">
                        <a:lnSpc>
                          <a:spcPct val="200000"/>
                        </a:lnSpc>
                      </a:pPr>
                      <a:r>
                        <a:rPr lang="en-US" sz="1200">
                          <a:effectLst/>
                        </a:rPr>
                        <a:t>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18</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75</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dirty="0">
                          <a:effectLst/>
                        </a:rPr>
                        <a:t>33</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437.436</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062267517"/>
                  </a:ext>
                </a:extLst>
              </a:tr>
              <a:tr h="200025">
                <a:tc>
                  <a:txBody>
                    <a:bodyPr/>
                    <a:lstStyle/>
                    <a:p>
                      <a:pPr algn="ctr">
                        <a:lnSpc>
                          <a:spcPct val="200000"/>
                        </a:lnSpc>
                      </a:pPr>
                      <a:r>
                        <a:rPr lang="en-US" sz="1200">
                          <a:effectLst/>
                        </a:rPr>
                        <a:t>4</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19</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42</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418.268</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1619729"/>
                  </a:ext>
                </a:extLst>
              </a:tr>
              <a:tr h="200025">
                <a:tc>
                  <a:txBody>
                    <a:bodyPr/>
                    <a:lstStyle/>
                    <a:p>
                      <a:pPr algn="ctr">
                        <a:lnSpc>
                          <a:spcPct val="200000"/>
                        </a:lnSpc>
                      </a:pPr>
                      <a:r>
                        <a:rPr lang="en-US" sz="1200">
                          <a:effectLst/>
                        </a:rPr>
                        <a:t>5</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20</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79</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dirty="0">
                          <a:effectLst/>
                        </a:rPr>
                        <a:t>401.958 </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4253896178"/>
                  </a:ext>
                </a:extLst>
              </a:tr>
              <a:tr h="200025">
                <a:tc>
                  <a:txBody>
                    <a:bodyPr/>
                    <a:lstStyle/>
                    <a:p>
                      <a:pPr algn="ctr">
                        <a:lnSpc>
                          <a:spcPct val="200000"/>
                        </a:lnSpc>
                      </a:pPr>
                      <a:r>
                        <a:rPr lang="en-US" sz="1200">
                          <a:effectLst/>
                        </a:rPr>
                        <a:t>6</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2021</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dirty="0">
                          <a:effectLst/>
                        </a:rPr>
                        <a:t>303</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3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pPr>
                      <a:r>
                        <a:rPr lang="en-US" sz="1200">
                          <a:effectLst/>
                        </a:rPr>
                        <a:t>438.693</a:t>
                      </a:r>
                      <a:endParaRPr lang="en-US"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650655224"/>
                  </a:ext>
                </a:extLst>
              </a:tr>
              <a:tr h="195580">
                <a:tc gridSpan="4">
                  <a:txBody>
                    <a:bodyPr/>
                    <a:lstStyle/>
                    <a:p>
                      <a:pPr algn="ctr">
                        <a:lnSpc>
                          <a:spcPct val="200000"/>
                        </a:lnSpc>
                      </a:pPr>
                      <a:r>
                        <a:rPr lang="en-US" sz="1200" dirty="0">
                          <a:effectLst/>
                        </a:rPr>
                        <a:t>Total</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lnSpc>
                          <a:spcPct val="200000"/>
                        </a:lnSpc>
                      </a:pPr>
                      <a:r>
                        <a:rPr lang="en-US" sz="1200" dirty="0">
                          <a:effectLst/>
                        </a:rPr>
                        <a:t>2.632.674</a:t>
                      </a:r>
                      <a:endParaRPr lang="en-US"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50865452"/>
                  </a:ext>
                </a:extLst>
              </a:tr>
            </a:tbl>
          </a:graphicData>
        </a:graphic>
      </p:graphicFrame>
      <p:graphicFrame>
        <p:nvGraphicFramePr>
          <p:cNvPr id="3" name="Object 2">
            <a:extLst>
              <a:ext uri="{FF2B5EF4-FFF2-40B4-BE49-F238E27FC236}">
                <a16:creationId xmlns:a16="http://schemas.microsoft.com/office/drawing/2014/main" id="{D12E2E08-66A4-C5BC-4F90-1CB624DD7ECD}"/>
              </a:ext>
            </a:extLst>
          </p:cNvPr>
          <p:cNvGraphicFramePr>
            <a:graphicFrameLocks noChangeAspect="1"/>
          </p:cNvGraphicFramePr>
          <p:nvPr>
            <p:extLst>
              <p:ext uri="{D42A27DB-BD31-4B8C-83A1-F6EECF244321}">
                <p14:modId xmlns:p14="http://schemas.microsoft.com/office/powerpoint/2010/main" val="345969471"/>
              </p:ext>
            </p:extLst>
          </p:nvPr>
        </p:nvGraphicFramePr>
        <p:xfrm>
          <a:off x="7550551" y="279014"/>
          <a:ext cx="2365356" cy="6395222"/>
        </p:xfrm>
        <a:graphic>
          <a:graphicData uri="http://schemas.openxmlformats.org/presentationml/2006/ole">
            <mc:AlternateContent xmlns:mc="http://schemas.openxmlformats.org/markup-compatibility/2006">
              <mc:Choice xmlns:v="urn:schemas-microsoft-com:vml" Requires="v">
                <p:oleObj r:id="rId2" imgW="2679700" imgH="7277100" progId="Visio.Drawing.15">
                  <p:embed/>
                </p:oleObj>
              </mc:Choice>
              <mc:Fallback>
                <p:oleObj r:id="rId2" imgW="2679700" imgH="7277100" progId="Visio.Drawing.15">
                  <p:embed/>
                  <p:pic>
                    <p:nvPicPr>
                      <p:cNvPr id="6" name="Object 5">
                        <a:extLst>
                          <a:ext uri="{FF2B5EF4-FFF2-40B4-BE49-F238E27FC236}">
                            <a16:creationId xmlns:a16="http://schemas.microsoft.com/office/drawing/2014/main" id="{158C586A-C11C-A350-EE2B-83233D8D19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0551" y="279014"/>
                        <a:ext cx="2365356" cy="6395222"/>
                      </a:xfrm>
                      <a:prstGeom prst="rect">
                        <a:avLst/>
                      </a:prstGeom>
                      <a:noFill/>
                    </p:spPr>
                  </p:pic>
                </p:oleObj>
              </mc:Fallback>
            </mc:AlternateContent>
          </a:graphicData>
        </a:graphic>
      </p:graphicFrame>
      <p:sp>
        <p:nvSpPr>
          <p:cNvPr id="6" name="Rectangle 2">
            <a:extLst>
              <a:ext uri="{FF2B5EF4-FFF2-40B4-BE49-F238E27FC236}">
                <a16:creationId xmlns:a16="http://schemas.microsoft.com/office/drawing/2014/main" id="{6C14AF1C-C0E5-157A-D695-E23767379FE9}"/>
              </a:ext>
            </a:extLst>
          </p:cNvPr>
          <p:cNvSpPr>
            <a:spLocks noChangeArrowheads="1"/>
          </p:cNvSpPr>
          <p:nvPr/>
        </p:nvSpPr>
        <p:spPr bwMode="auto">
          <a:xfrm>
            <a:off x="2652959" y="3381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F0DD48F-D528-32E9-4D59-792A3F28C4D7}"/>
              </a:ext>
            </a:extLst>
          </p:cNvPr>
          <p:cNvGraphicFramePr>
            <a:graphicFrameLocks noChangeAspect="1"/>
          </p:cNvGraphicFramePr>
          <p:nvPr>
            <p:extLst>
              <p:ext uri="{D42A27DB-BD31-4B8C-83A1-F6EECF244321}">
                <p14:modId xmlns:p14="http://schemas.microsoft.com/office/powerpoint/2010/main" val="3303972192"/>
              </p:ext>
            </p:extLst>
          </p:nvPr>
        </p:nvGraphicFramePr>
        <p:xfrm>
          <a:off x="531910" y="3835131"/>
          <a:ext cx="4520771" cy="2906210"/>
        </p:xfrm>
        <a:graphic>
          <a:graphicData uri="http://schemas.openxmlformats.org/presentationml/2006/ole">
            <mc:AlternateContent xmlns:mc="http://schemas.openxmlformats.org/markup-compatibility/2006">
              <mc:Choice xmlns:v="urn:schemas-microsoft-com:vml" Requires="v">
                <p:oleObj r:id="rId4" imgW="9982200" imgH="5524500" progId="Visio.Drawing.15">
                  <p:embed/>
                </p:oleObj>
              </mc:Choice>
              <mc:Fallback>
                <p:oleObj r:id="rId4" imgW="9982200" imgH="55245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910" y="3835131"/>
                        <a:ext cx="4520771" cy="2906210"/>
                      </a:xfrm>
                      <a:prstGeom prst="rect">
                        <a:avLst/>
                      </a:prstGeom>
                      <a:noFill/>
                    </p:spPr>
                  </p:pic>
                </p:oleObj>
              </mc:Fallback>
            </mc:AlternateContent>
          </a:graphicData>
        </a:graphic>
      </p:graphicFrame>
    </p:spTree>
    <p:extLst>
      <p:ext uri="{BB962C8B-B14F-4D97-AF65-F5344CB8AC3E}">
        <p14:creationId xmlns:p14="http://schemas.microsoft.com/office/powerpoint/2010/main" val="1421299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D0F3FA-5BB5-428C-F264-F01011CE69E1}"/>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400" kern="1200">
                <a:solidFill>
                  <a:srgbClr val="FFFFFF"/>
                </a:solidFill>
                <a:latin typeface="+mj-lt"/>
                <a:ea typeface="+mj-ea"/>
                <a:cs typeface="+mj-cs"/>
              </a:rPr>
              <a:t>Methodology: Learning Framework 1</a:t>
            </a:r>
          </a:p>
        </p:txBody>
      </p:sp>
      <p:sp>
        <p:nvSpPr>
          <p:cNvPr id="3" name="Slide Number Placeholder 2">
            <a:extLst>
              <a:ext uri="{FF2B5EF4-FFF2-40B4-BE49-F238E27FC236}">
                <a16:creationId xmlns:a16="http://schemas.microsoft.com/office/drawing/2014/main" id="{0DF1A9B1-4288-2B89-83F2-8F17908CACCE}"/>
              </a:ext>
            </a:extLst>
          </p:cNvPr>
          <p:cNvSpPr>
            <a:spLocks noGrp="1"/>
          </p:cNvSpPr>
          <p:nvPr>
            <p:ph type="sldNum" sz="quarter" idx="12"/>
          </p:nvPr>
        </p:nvSpPr>
        <p:spPr>
          <a:xfrm>
            <a:off x="11310257" y="6356350"/>
            <a:ext cx="560009" cy="365125"/>
          </a:xfrm>
        </p:spPr>
        <p:txBody>
          <a:bodyPr vert="horz" lIns="91440" tIns="45720" rIns="91440" bIns="45720" rtlCol="0">
            <a:normAutofit/>
          </a:bodyPr>
          <a:lstStyle/>
          <a:p>
            <a:pPr>
              <a:spcAft>
                <a:spcPts val="600"/>
              </a:spcAft>
            </a:pPr>
            <a:fld id="{A9708F84-B0AC-42AD-A9DD-AFF41622BAFA}" type="slidenum">
              <a:rPr lang="en-US">
                <a:solidFill>
                  <a:srgbClr val="898989"/>
                </a:solidFill>
              </a:rPr>
              <a:pPr>
                <a:spcAft>
                  <a:spcPts val="600"/>
                </a:spcAft>
              </a:pPr>
              <a:t>31</a:t>
            </a:fld>
            <a:endParaRPr lang="en-US">
              <a:solidFill>
                <a:srgbClr val="898989"/>
              </a:solidFill>
            </a:endParaRPr>
          </a:p>
        </p:txBody>
      </p:sp>
      <p:pic>
        <p:nvPicPr>
          <p:cNvPr id="2050" name="Picture 2">
            <a:extLst>
              <a:ext uri="{FF2B5EF4-FFF2-40B4-BE49-F238E27FC236}">
                <a16:creationId xmlns:a16="http://schemas.microsoft.com/office/drawing/2014/main" id="{CEBFAD56-E794-FCB8-36AD-2B71D40BC3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9107" y="0"/>
            <a:ext cx="41656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2529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diagram of data processing&#10;&#10;Description automatically generated">
            <a:extLst>
              <a:ext uri="{FF2B5EF4-FFF2-40B4-BE49-F238E27FC236}">
                <a16:creationId xmlns:a16="http://schemas.microsoft.com/office/drawing/2014/main" id="{51A1F9DD-D7CC-0337-F672-7BF984FFABB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524794" y="32715"/>
            <a:ext cx="3956352" cy="6792569"/>
          </a:xfrm>
          <a:prstGeom prst="rect">
            <a:avLst/>
          </a:prstGeom>
        </p:spPr>
      </p:pic>
      <p:pic>
        <p:nvPicPr>
          <p:cNvPr id="6" name="Picture 5" descr="A black background with a black square&#10;&#10;Description automatically generated with medium confidence">
            <a:extLst>
              <a:ext uri="{FF2B5EF4-FFF2-40B4-BE49-F238E27FC236}">
                <a16:creationId xmlns:a16="http://schemas.microsoft.com/office/drawing/2014/main" id="{0408A1CC-F621-570E-963A-7865A8A804AA}"/>
              </a:ext>
            </a:extLst>
          </p:cNvPr>
          <p:cNvPicPr>
            <a:picLocks noChangeAspect="1"/>
          </p:cNvPicPr>
          <p:nvPr/>
        </p:nvPicPr>
        <p:blipFill>
          <a:blip r:embed="rId3"/>
          <a:stretch>
            <a:fillRect/>
          </a:stretch>
        </p:blipFill>
        <p:spPr>
          <a:xfrm>
            <a:off x="7708085" y="361950"/>
            <a:ext cx="4162181" cy="5994400"/>
          </a:xfrm>
          <a:prstGeom prst="rect">
            <a:avLst/>
          </a:prstGeom>
        </p:spPr>
      </p:pic>
      <p:sp>
        <p:nvSpPr>
          <p:cNvPr id="2" name="Title 1">
            <a:extLst>
              <a:ext uri="{FF2B5EF4-FFF2-40B4-BE49-F238E27FC236}">
                <a16:creationId xmlns:a16="http://schemas.microsoft.com/office/drawing/2014/main" id="{DCBA2658-6607-4F56-8712-8E3E1E423092}"/>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400" kern="1200">
                <a:solidFill>
                  <a:srgbClr val="FFFFFF"/>
                </a:solidFill>
                <a:latin typeface="+mj-lt"/>
                <a:ea typeface="+mj-ea"/>
                <a:cs typeface="+mj-cs"/>
              </a:rPr>
              <a:t>RO 1: Enhanced Data-preprocessing </a:t>
            </a:r>
          </a:p>
        </p:txBody>
      </p:sp>
      <p:sp>
        <p:nvSpPr>
          <p:cNvPr id="4" name="Slide Number Placeholder 3">
            <a:extLst>
              <a:ext uri="{FF2B5EF4-FFF2-40B4-BE49-F238E27FC236}">
                <a16:creationId xmlns:a16="http://schemas.microsoft.com/office/drawing/2014/main" id="{2C8A3757-06C2-4FAD-A3B8-63FEB1116292}"/>
              </a:ext>
            </a:extLst>
          </p:cNvPr>
          <p:cNvSpPr>
            <a:spLocks noGrp="1"/>
          </p:cNvSpPr>
          <p:nvPr>
            <p:ph type="sldNum" sz="quarter" idx="12"/>
          </p:nvPr>
        </p:nvSpPr>
        <p:spPr>
          <a:xfrm>
            <a:off x="11310257" y="6356350"/>
            <a:ext cx="560009" cy="365125"/>
          </a:xfrm>
        </p:spPr>
        <p:txBody>
          <a:bodyPr vert="horz" lIns="91440" tIns="45720" rIns="91440" bIns="45720" rtlCol="0" anchor="ctr">
            <a:normAutofit/>
          </a:bodyPr>
          <a:lstStyle/>
          <a:p>
            <a:pPr>
              <a:spcAft>
                <a:spcPts val="600"/>
              </a:spcAft>
            </a:pPr>
            <a:fld id="{A9708F84-B0AC-42AD-A9DD-AFF41622BAFA}" type="slidenum">
              <a:rPr lang="en-US">
                <a:solidFill>
                  <a:srgbClr val="898989"/>
                </a:solidFill>
              </a:rPr>
              <a:pPr>
                <a:spcAft>
                  <a:spcPts val="600"/>
                </a:spcAft>
              </a:pPr>
              <a:t>32</a:t>
            </a:fld>
            <a:endParaRPr lang="en-US">
              <a:solidFill>
                <a:srgbClr val="898989"/>
              </a:solidFill>
            </a:endParaRPr>
          </a:p>
        </p:txBody>
      </p:sp>
    </p:spTree>
    <p:extLst>
      <p:ext uri="{BB962C8B-B14F-4D97-AF65-F5344CB8AC3E}">
        <p14:creationId xmlns:p14="http://schemas.microsoft.com/office/powerpoint/2010/main" val="182788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checkerboard(across)">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60D96-7CD7-0A06-A27D-147939336029}"/>
              </a:ext>
            </a:extLst>
          </p:cNvPr>
          <p:cNvSpPr>
            <a:spLocks noGrp="1"/>
          </p:cNvSpPr>
          <p:nvPr>
            <p:ph type="title"/>
          </p:nvPr>
        </p:nvSpPr>
        <p:spPr>
          <a:xfrm>
            <a:off x="838199" y="365125"/>
            <a:ext cx="10936857" cy="1325563"/>
          </a:xfrm>
        </p:spPr>
        <p:txBody>
          <a:bodyPr/>
          <a:lstStyle/>
          <a:p>
            <a:r>
              <a:rPr lang="en-US" dirty="0"/>
              <a:t>Data Problem with Null or NAN /Missing Value </a:t>
            </a:r>
          </a:p>
        </p:txBody>
      </p:sp>
      <p:sp>
        <p:nvSpPr>
          <p:cNvPr id="3" name="Content Placeholder 2">
            <a:extLst>
              <a:ext uri="{FF2B5EF4-FFF2-40B4-BE49-F238E27FC236}">
                <a16:creationId xmlns:a16="http://schemas.microsoft.com/office/drawing/2014/main" id="{4360173E-521E-203B-8250-248EE80B55E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2A14731-CD14-5A48-8CDC-8403E0551B8B}"/>
              </a:ext>
            </a:extLst>
          </p:cNvPr>
          <p:cNvSpPr>
            <a:spLocks noGrp="1"/>
          </p:cNvSpPr>
          <p:nvPr>
            <p:ph type="sldNum" sz="quarter" idx="12"/>
          </p:nvPr>
        </p:nvSpPr>
        <p:spPr/>
        <p:txBody>
          <a:bodyPr/>
          <a:lstStyle/>
          <a:p>
            <a:fld id="{A9708F84-B0AC-42AD-A9DD-AFF41622BAFA}" type="slidenum">
              <a:rPr lang="en-US" smtClean="0"/>
              <a:t>33</a:t>
            </a:fld>
            <a:endParaRPr lang="en-US"/>
          </a:p>
        </p:txBody>
      </p:sp>
      <p:pic>
        <p:nvPicPr>
          <p:cNvPr id="6" name="Picture 5">
            <a:extLst>
              <a:ext uri="{FF2B5EF4-FFF2-40B4-BE49-F238E27FC236}">
                <a16:creationId xmlns:a16="http://schemas.microsoft.com/office/drawing/2014/main" id="{6AA5E716-7A68-DBA3-24D5-98C1C0A2A75E}"/>
              </a:ext>
            </a:extLst>
          </p:cNvPr>
          <p:cNvPicPr>
            <a:picLocks noChangeAspect="1"/>
          </p:cNvPicPr>
          <p:nvPr/>
        </p:nvPicPr>
        <p:blipFill>
          <a:blip r:embed="rId2"/>
          <a:stretch>
            <a:fillRect/>
          </a:stretch>
        </p:blipFill>
        <p:spPr>
          <a:xfrm>
            <a:off x="637515" y="1511183"/>
            <a:ext cx="10716285" cy="4399962"/>
          </a:xfrm>
          <a:prstGeom prst="rect">
            <a:avLst/>
          </a:prstGeom>
        </p:spPr>
      </p:pic>
    </p:spTree>
    <p:extLst>
      <p:ext uri="{BB962C8B-B14F-4D97-AF65-F5344CB8AC3E}">
        <p14:creationId xmlns:p14="http://schemas.microsoft.com/office/powerpoint/2010/main" val="1195741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2F7BD-908C-EBCF-AB22-DE72DF2A978C}"/>
              </a:ext>
            </a:extLst>
          </p:cNvPr>
          <p:cNvSpPr>
            <a:spLocks noGrp="1"/>
          </p:cNvSpPr>
          <p:nvPr>
            <p:ph type="title"/>
          </p:nvPr>
        </p:nvSpPr>
        <p:spPr>
          <a:xfrm>
            <a:off x="838199" y="365125"/>
            <a:ext cx="10859219" cy="1325563"/>
          </a:xfrm>
        </p:spPr>
        <p:txBody>
          <a:bodyPr/>
          <a:lstStyle/>
          <a:p>
            <a:r>
              <a:rPr lang="en-US" dirty="0"/>
              <a:t>Data Problem with Null or NAN /Missing Value </a:t>
            </a:r>
          </a:p>
        </p:txBody>
      </p:sp>
      <p:sp>
        <p:nvSpPr>
          <p:cNvPr id="3" name="Content Placeholder 2">
            <a:extLst>
              <a:ext uri="{FF2B5EF4-FFF2-40B4-BE49-F238E27FC236}">
                <a16:creationId xmlns:a16="http://schemas.microsoft.com/office/drawing/2014/main" id="{52CFE221-0AF6-4069-F181-750FEC13C50D}"/>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1DEE36C2-AE4B-8ACE-EB23-440367C18284}"/>
              </a:ext>
            </a:extLst>
          </p:cNvPr>
          <p:cNvSpPr>
            <a:spLocks noGrp="1"/>
          </p:cNvSpPr>
          <p:nvPr>
            <p:ph type="sldNum" sz="quarter" idx="12"/>
          </p:nvPr>
        </p:nvSpPr>
        <p:spPr/>
        <p:txBody>
          <a:bodyPr/>
          <a:lstStyle/>
          <a:p>
            <a:fld id="{A9708F84-B0AC-42AD-A9DD-AFF41622BAFA}" type="slidenum">
              <a:rPr lang="en-US" smtClean="0"/>
              <a:t>34</a:t>
            </a:fld>
            <a:endParaRPr lang="en-US"/>
          </a:p>
        </p:txBody>
      </p:sp>
      <p:pic>
        <p:nvPicPr>
          <p:cNvPr id="6" name="Picture 5">
            <a:extLst>
              <a:ext uri="{FF2B5EF4-FFF2-40B4-BE49-F238E27FC236}">
                <a16:creationId xmlns:a16="http://schemas.microsoft.com/office/drawing/2014/main" id="{A799372C-9127-C67C-B86E-7989A2442D91}"/>
              </a:ext>
            </a:extLst>
          </p:cNvPr>
          <p:cNvPicPr>
            <a:picLocks noChangeAspect="1"/>
          </p:cNvPicPr>
          <p:nvPr/>
        </p:nvPicPr>
        <p:blipFill>
          <a:blip r:embed="rId2"/>
          <a:stretch>
            <a:fillRect/>
          </a:stretch>
        </p:blipFill>
        <p:spPr>
          <a:xfrm>
            <a:off x="600699" y="1552221"/>
            <a:ext cx="10990602" cy="4863748"/>
          </a:xfrm>
          <a:prstGeom prst="rect">
            <a:avLst/>
          </a:prstGeom>
        </p:spPr>
      </p:pic>
    </p:spTree>
    <p:extLst>
      <p:ext uri="{BB962C8B-B14F-4D97-AF65-F5344CB8AC3E}">
        <p14:creationId xmlns:p14="http://schemas.microsoft.com/office/powerpoint/2010/main" val="32783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AEBB13-D87C-0FF8-C477-7A554B59421F}"/>
              </a:ext>
            </a:extLst>
          </p:cNvPr>
          <p:cNvSpPr>
            <a:spLocks noGrp="1"/>
          </p:cNvSpPr>
          <p:nvPr>
            <p:ph type="title"/>
          </p:nvPr>
        </p:nvSpPr>
        <p:spPr>
          <a:xfrm>
            <a:off x="346146" y="2135062"/>
            <a:ext cx="3629555" cy="1893524"/>
          </a:xfrm>
        </p:spPr>
        <p:txBody>
          <a:bodyPr anchor="b">
            <a:normAutofit/>
          </a:bodyPr>
          <a:lstStyle/>
          <a:p>
            <a:r>
              <a:rPr lang="en-US" sz="4800" dirty="0"/>
              <a:t>Data Imputation</a:t>
            </a:r>
          </a:p>
        </p:txBody>
      </p:sp>
      <p:pic>
        <p:nvPicPr>
          <p:cNvPr id="12" name="Content Placeholder 5" descr="Background pattern&#10;&#10;Description automatically generated">
            <a:extLst>
              <a:ext uri="{FF2B5EF4-FFF2-40B4-BE49-F238E27FC236}">
                <a16:creationId xmlns:a16="http://schemas.microsoft.com/office/drawing/2014/main" id="{D4A492D9-5D2E-80C2-80A0-3CB1D9EF56E7}"/>
              </a:ext>
            </a:extLst>
          </p:cNvPr>
          <p:cNvPicPr>
            <a:picLocks noChangeAspect="1"/>
          </p:cNvPicPr>
          <p:nvPr/>
        </p:nvPicPr>
        <p:blipFill rotWithShape="1">
          <a:blip r:embed="rId2"/>
          <a:srcRect l="3903" r="9129" b="-1"/>
          <a:stretch/>
        </p:blipFill>
        <p:spPr>
          <a:xfrm>
            <a:off x="3703320" y="171715"/>
            <a:ext cx="7803669" cy="3925787"/>
          </a:xfrm>
          <a:prstGeom prst="rect">
            <a:avLst/>
          </a:prstGeom>
        </p:spPr>
      </p:pic>
      <p:sp>
        <p:nvSpPr>
          <p:cNvPr id="4" name="Slide Number Placeholder 3">
            <a:extLst>
              <a:ext uri="{FF2B5EF4-FFF2-40B4-BE49-F238E27FC236}">
                <a16:creationId xmlns:a16="http://schemas.microsoft.com/office/drawing/2014/main" id="{730EE4FD-2623-813D-15BE-CCBB4F9F437F}"/>
              </a:ext>
            </a:extLst>
          </p:cNvPr>
          <p:cNvSpPr>
            <a:spLocks noGrp="1"/>
          </p:cNvSpPr>
          <p:nvPr>
            <p:ph type="sldNum" sz="quarter" idx="12"/>
          </p:nvPr>
        </p:nvSpPr>
        <p:spPr>
          <a:xfrm>
            <a:off x="11722608" y="18288"/>
            <a:ext cx="475488" cy="475488"/>
          </a:xfrm>
        </p:spPr>
        <p:txBody>
          <a:bodyPr>
            <a:normAutofit/>
          </a:bodyPr>
          <a:lstStyle/>
          <a:p>
            <a:pPr algn="ctr">
              <a:spcAft>
                <a:spcPts val="600"/>
              </a:spcAft>
            </a:pPr>
            <a:fld id="{A9708F84-B0AC-42AD-A9DD-AFF41622BAFA}" type="slidenum">
              <a:rPr lang="en-US" sz="900">
                <a:solidFill>
                  <a:schemeClr val="tx1">
                    <a:alpha val="70000"/>
                  </a:schemeClr>
                </a:solidFill>
              </a:rPr>
              <a:pPr algn="ctr">
                <a:spcAft>
                  <a:spcPts val="600"/>
                </a:spcAft>
              </a:pPr>
              <a:t>35</a:t>
            </a:fld>
            <a:endParaRPr lang="en-US" sz="900">
              <a:solidFill>
                <a:schemeClr val="tx1">
                  <a:alpha val="70000"/>
                </a:schemeClr>
              </a:solidFill>
            </a:endParaRPr>
          </a:p>
        </p:txBody>
      </p:sp>
      <p:pic>
        <p:nvPicPr>
          <p:cNvPr id="6" name="Picture 5">
            <a:extLst>
              <a:ext uri="{FF2B5EF4-FFF2-40B4-BE49-F238E27FC236}">
                <a16:creationId xmlns:a16="http://schemas.microsoft.com/office/drawing/2014/main" id="{977E4189-5F3F-C3CA-562F-3A8B01A7BC57}"/>
              </a:ext>
            </a:extLst>
          </p:cNvPr>
          <p:cNvPicPr>
            <a:picLocks noChangeAspect="1"/>
          </p:cNvPicPr>
          <p:nvPr/>
        </p:nvPicPr>
        <p:blipFill rotWithShape="1">
          <a:blip r:embed="rId3"/>
          <a:srcRect r="46826"/>
          <a:stretch/>
        </p:blipFill>
        <p:spPr>
          <a:xfrm>
            <a:off x="3703320" y="4514850"/>
            <a:ext cx="7803669" cy="2083080"/>
          </a:xfrm>
          <a:prstGeom prst="rect">
            <a:avLst/>
          </a:prstGeom>
        </p:spPr>
      </p:pic>
    </p:spTree>
    <p:extLst>
      <p:ext uri="{BB962C8B-B14F-4D97-AF65-F5344CB8AC3E}">
        <p14:creationId xmlns:p14="http://schemas.microsoft.com/office/powerpoint/2010/main" val="110323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2AEA-3E48-7981-2CB8-E80E3300128D}"/>
              </a:ext>
            </a:extLst>
          </p:cNvPr>
          <p:cNvSpPr>
            <a:spLocks noGrp="1"/>
          </p:cNvSpPr>
          <p:nvPr>
            <p:ph type="title"/>
          </p:nvPr>
        </p:nvSpPr>
        <p:spPr>
          <a:xfrm>
            <a:off x="289560" y="136525"/>
            <a:ext cx="10515600" cy="852303"/>
          </a:xfrm>
        </p:spPr>
        <p:txBody>
          <a:bodyPr/>
          <a:lstStyle/>
          <a:p>
            <a:r>
              <a:rPr lang="en-US" dirty="0"/>
              <a:t>Data Analysis after imputation</a:t>
            </a:r>
          </a:p>
        </p:txBody>
      </p:sp>
      <p:sp>
        <p:nvSpPr>
          <p:cNvPr id="4" name="Slide Number Placeholder 3">
            <a:extLst>
              <a:ext uri="{FF2B5EF4-FFF2-40B4-BE49-F238E27FC236}">
                <a16:creationId xmlns:a16="http://schemas.microsoft.com/office/drawing/2014/main" id="{AC6F4AEA-F2B3-AD5D-DD6B-921138237414}"/>
              </a:ext>
            </a:extLst>
          </p:cNvPr>
          <p:cNvSpPr>
            <a:spLocks noGrp="1"/>
          </p:cNvSpPr>
          <p:nvPr>
            <p:ph type="sldNum" sz="quarter" idx="12"/>
          </p:nvPr>
        </p:nvSpPr>
        <p:spPr/>
        <p:txBody>
          <a:bodyPr/>
          <a:lstStyle/>
          <a:p>
            <a:fld id="{A9708F84-B0AC-42AD-A9DD-AFF41622BAFA}" type="slidenum">
              <a:rPr lang="en-US" smtClean="0"/>
              <a:t>36</a:t>
            </a:fld>
            <a:endParaRPr lang="en-US"/>
          </a:p>
        </p:txBody>
      </p:sp>
      <p:pic>
        <p:nvPicPr>
          <p:cNvPr id="5" name="Picture 4">
            <a:extLst>
              <a:ext uri="{FF2B5EF4-FFF2-40B4-BE49-F238E27FC236}">
                <a16:creationId xmlns:a16="http://schemas.microsoft.com/office/drawing/2014/main" id="{17E4BB8C-B6A6-56EF-B9B1-3209DFA4EEB5}"/>
              </a:ext>
            </a:extLst>
          </p:cNvPr>
          <p:cNvPicPr>
            <a:picLocks noChangeAspect="1"/>
          </p:cNvPicPr>
          <p:nvPr/>
        </p:nvPicPr>
        <p:blipFill>
          <a:blip r:embed="rId2"/>
          <a:stretch>
            <a:fillRect/>
          </a:stretch>
        </p:blipFill>
        <p:spPr>
          <a:xfrm>
            <a:off x="465092" y="1501683"/>
            <a:ext cx="5569947" cy="4972421"/>
          </a:xfrm>
          <a:prstGeom prst="rect">
            <a:avLst/>
          </a:prstGeom>
        </p:spPr>
      </p:pic>
      <p:pic>
        <p:nvPicPr>
          <p:cNvPr id="6" name="Picture 5">
            <a:extLst>
              <a:ext uri="{FF2B5EF4-FFF2-40B4-BE49-F238E27FC236}">
                <a16:creationId xmlns:a16="http://schemas.microsoft.com/office/drawing/2014/main" id="{1F994870-2294-88E7-F759-5E4B9ABE1906}"/>
              </a:ext>
            </a:extLst>
          </p:cNvPr>
          <p:cNvPicPr>
            <a:picLocks noChangeAspect="1"/>
          </p:cNvPicPr>
          <p:nvPr/>
        </p:nvPicPr>
        <p:blipFill>
          <a:blip r:embed="rId3"/>
          <a:stretch>
            <a:fillRect/>
          </a:stretch>
        </p:blipFill>
        <p:spPr>
          <a:xfrm>
            <a:off x="6434455" y="988112"/>
            <a:ext cx="5467985" cy="5454015"/>
          </a:xfrm>
          <a:prstGeom prst="rect">
            <a:avLst/>
          </a:prstGeom>
        </p:spPr>
      </p:pic>
    </p:spTree>
    <p:extLst>
      <p:ext uri="{BB962C8B-B14F-4D97-AF65-F5344CB8AC3E}">
        <p14:creationId xmlns:p14="http://schemas.microsoft.com/office/powerpoint/2010/main" val="80550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904A5F-7E3B-E5FA-B1A0-A212A8F5EF21}"/>
              </a:ext>
            </a:extLst>
          </p:cNvPr>
          <p:cNvSpPr>
            <a:spLocks noGrp="1"/>
          </p:cNvSpPr>
          <p:nvPr>
            <p:ph type="title"/>
          </p:nvPr>
        </p:nvSpPr>
        <p:spPr/>
        <p:txBody>
          <a:bodyPr/>
          <a:lstStyle/>
          <a:p>
            <a:r>
              <a:rPr lang="en-US" dirty="0"/>
              <a:t>Example Result of Input Output on Dataset</a:t>
            </a:r>
          </a:p>
        </p:txBody>
      </p:sp>
      <p:graphicFrame>
        <p:nvGraphicFramePr>
          <p:cNvPr id="5" name="Content Placeholder 4">
            <a:extLst>
              <a:ext uri="{FF2B5EF4-FFF2-40B4-BE49-F238E27FC236}">
                <a16:creationId xmlns:a16="http://schemas.microsoft.com/office/drawing/2014/main" id="{3EFC8941-03F7-4092-E19F-35708324E2C2}"/>
              </a:ext>
            </a:extLst>
          </p:cNvPr>
          <p:cNvGraphicFramePr>
            <a:graphicFrameLocks noGrp="1"/>
          </p:cNvGraphicFramePr>
          <p:nvPr>
            <p:ph idx="1"/>
          </p:nvPr>
        </p:nvGraphicFramePr>
        <p:xfrm>
          <a:off x="702334" y="2299374"/>
          <a:ext cx="10651459" cy="2600430"/>
        </p:xfrm>
        <a:graphic>
          <a:graphicData uri="http://schemas.openxmlformats.org/drawingml/2006/table">
            <a:tbl>
              <a:tblPr>
                <a:tableStyleId>{85BE263C-DBD7-4A20-BB59-AAB30ACAA65A}</a:tableStyleId>
              </a:tblPr>
              <a:tblGrid>
                <a:gridCol w="431816">
                  <a:extLst>
                    <a:ext uri="{9D8B030D-6E8A-4147-A177-3AD203B41FA5}">
                      <a16:colId xmlns:a16="http://schemas.microsoft.com/office/drawing/2014/main" val="1964355482"/>
                    </a:ext>
                  </a:extLst>
                </a:gridCol>
                <a:gridCol w="271884">
                  <a:extLst>
                    <a:ext uri="{9D8B030D-6E8A-4147-A177-3AD203B41FA5}">
                      <a16:colId xmlns:a16="http://schemas.microsoft.com/office/drawing/2014/main" val="1718961288"/>
                    </a:ext>
                  </a:extLst>
                </a:gridCol>
                <a:gridCol w="271884">
                  <a:extLst>
                    <a:ext uri="{9D8B030D-6E8A-4147-A177-3AD203B41FA5}">
                      <a16:colId xmlns:a16="http://schemas.microsoft.com/office/drawing/2014/main" val="2717698059"/>
                    </a:ext>
                  </a:extLst>
                </a:gridCol>
                <a:gridCol w="271884">
                  <a:extLst>
                    <a:ext uri="{9D8B030D-6E8A-4147-A177-3AD203B41FA5}">
                      <a16:colId xmlns:a16="http://schemas.microsoft.com/office/drawing/2014/main" val="772983737"/>
                    </a:ext>
                  </a:extLst>
                </a:gridCol>
                <a:gridCol w="271884">
                  <a:extLst>
                    <a:ext uri="{9D8B030D-6E8A-4147-A177-3AD203B41FA5}">
                      <a16:colId xmlns:a16="http://schemas.microsoft.com/office/drawing/2014/main" val="18850293"/>
                    </a:ext>
                  </a:extLst>
                </a:gridCol>
                <a:gridCol w="271884">
                  <a:extLst>
                    <a:ext uri="{9D8B030D-6E8A-4147-A177-3AD203B41FA5}">
                      <a16:colId xmlns:a16="http://schemas.microsoft.com/office/drawing/2014/main" val="684148893"/>
                    </a:ext>
                  </a:extLst>
                </a:gridCol>
                <a:gridCol w="271884">
                  <a:extLst>
                    <a:ext uri="{9D8B030D-6E8A-4147-A177-3AD203B41FA5}">
                      <a16:colId xmlns:a16="http://schemas.microsoft.com/office/drawing/2014/main" val="2952956926"/>
                    </a:ext>
                  </a:extLst>
                </a:gridCol>
                <a:gridCol w="271884">
                  <a:extLst>
                    <a:ext uri="{9D8B030D-6E8A-4147-A177-3AD203B41FA5}">
                      <a16:colId xmlns:a16="http://schemas.microsoft.com/office/drawing/2014/main" val="71799279"/>
                    </a:ext>
                  </a:extLst>
                </a:gridCol>
                <a:gridCol w="271884">
                  <a:extLst>
                    <a:ext uri="{9D8B030D-6E8A-4147-A177-3AD203B41FA5}">
                      <a16:colId xmlns:a16="http://schemas.microsoft.com/office/drawing/2014/main" val="225592471"/>
                    </a:ext>
                  </a:extLst>
                </a:gridCol>
                <a:gridCol w="271884">
                  <a:extLst>
                    <a:ext uri="{9D8B030D-6E8A-4147-A177-3AD203B41FA5}">
                      <a16:colId xmlns:a16="http://schemas.microsoft.com/office/drawing/2014/main" val="175126307"/>
                    </a:ext>
                  </a:extLst>
                </a:gridCol>
                <a:gridCol w="351850">
                  <a:extLst>
                    <a:ext uri="{9D8B030D-6E8A-4147-A177-3AD203B41FA5}">
                      <a16:colId xmlns:a16="http://schemas.microsoft.com/office/drawing/2014/main" val="578285490"/>
                    </a:ext>
                  </a:extLst>
                </a:gridCol>
                <a:gridCol w="351850">
                  <a:extLst>
                    <a:ext uri="{9D8B030D-6E8A-4147-A177-3AD203B41FA5}">
                      <a16:colId xmlns:a16="http://schemas.microsoft.com/office/drawing/2014/main" val="3022499388"/>
                    </a:ext>
                  </a:extLst>
                </a:gridCol>
                <a:gridCol w="351850">
                  <a:extLst>
                    <a:ext uri="{9D8B030D-6E8A-4147-A177-3AD203B41FA5}">
                      <a16:colId xmlns:a16="http://schemas.microsoft.com/office/drawing/2014/main" val="3212471151"/>
                    </a:ext>
                  </a:extLst>
                </a:gridCol>
                <a:gridCol w="351850">
                  <a:extLst>
                    <a:ext uri="{9D8B030D-6E8A-4147-A177-3AD203B41FA5}">
                      <a16:colId xmlns:a16="http://schemas.microsoft.com/office/drawing/2014/main" val="4010261346"/>
                    </a:ext>
                  </a:extLst>
                </a:gridCol>
                <a:gridCol w="351850">
                  <a:extLst>
                    <a:ext uri="{9D8B030D-6E8A-4147-A177-3AD203B41FA5}">
                      <a16:colId xmlns:a16="http://schemas.microsoft.com/office/drawing/2014/main" val="1881721593"/>
                    </a:ext>
                  </a:extLst>
                </a:gridCol>
                <a:gridCol w="351850">
                  <a:extLst>
                    <a:ext uri="{9D8B030D-6E8A-4147-A177-3AD203B41FA5}">
                      <a16:colId xmlns:a16="http://schemas.microsoft.com/office/drawing/2014/main" val="763865035"/>
                    </a:ext>
                  </a:extLst>
                </a:gridCol>
                <a:gridCol w="351850">
                  <a:extLst>
                    <a:ext uri="{9D8B030D-6E8A-4147-A177-3AD203B41FA5}">
                      <a16:colId xmlns:a16="http://schemas.microsoft.com/office/drawing/2014/main" val="3585761320"/>
                    </a:ext>
                  </a:extLst>
                </a:gridCol>
                <a:gridCol w="351850">
                  <a:extLst>
                    <a:ext uri="{9D8B030D-6E8A-4147-A177-3AD203B41FA5}">
                      <a16:colId xmlns:a16="http://schemas.microsoft.com/office/drawing/2014/main" val="436362666"/>
                    </a:ext>
                  </a:extLst>
                </a:gridCol>
                <a:gridCol w="351850">
                  <a:extLst>
                    <a:ext uri="{9D8B030D-6E8A-4147-A177-3AD203B41FA5}">
                      <a16:colId xmlns:a16="http://schemas.microsoft.com/office/drawing/2014/main" val="3613032886"/>
                    </a:ext>
                  </a:extLst>
                </a:gridCol>
                <a:gridCol w="351850">
                  <a:extLst>
                    <a:ext uri="{9D8B030D-6E8A-4147-A177-3AD203B41FA5}">
                      <a16:colId xmlns:a16="http://schemas.microsoft.com/office/drawing/2014/main" val="2038975578"/>
                    </a:ext>
                  </a:extLst>
                </a:gridCol>
                <a:gridCol w="351850">
                  <a:extLst>
                    <a:ext uri="{9D8B030D-6E8A-4147-A177-3AD203B41FA5}">
                      <a16:colId xmlns:a16="http://schemas.microsoft.com/office/drawing/2014/main" val="1697065410"/>
                    </a:ext>
                  </a:extLst>
                </a:gridCol>
                <a:gridCol w="351850">
                  <a:extLst>
                    <a:ext uri="{9D8B030D-6E8A-4147-A177-3AD203B41FA5}">
                      <a16:colId xmlns:a16="http://schemas.microsoft.com/office/drawing/2014/main" val="3720950430"/>
                    </a:ext>
                  </a:extLst>
                </a:gridCol>
                <a:gridCol w="351850">
                  <a:extLst>
                    <a:ext uri="{9D8B030D-6E8A-4147-A177-3AD203B41FA5}">
                      <a16:colId xmlns:a16="http://schemas.microsoft.com/office/drawing/2014/main" val="2626973643"/>
                    </a:ext>
                  </a:extLst>
                </a:gridCol>
                <a:gridCol w="351850">
                  <a:extLst>
                    <a:ext uri="{9D8B030D-6E8A-4147-A177-3AD203B41FA5}">
                      <a16:colId xmlns:a16="http://schemas.microsoft.com/office/drawing/2014/main" val="3826041664"/>
                    </a:ext>
                  </a:extLst>
                </a:gridCol>
                <a:gridCol w="351850">
                  <a:extLst>
                    <a:ext uri="{9D8B030D-6E8A-4147-A177-3AD203B41FA5}">
                      <a16:colId xmlns:a16="http://schemas.microsoft.com/office/drawing/2014/main" val="2115012332"/>
                    </a:ext>
                  </a:extLst>
                </a:gridCol>
                <a:gridCol w="351850">
                  <a:extLst>
                    <a:ext uri="{9D8B030D-6E8A-4147-A177-3AD203B41FA5}">
                      <a16:colId xmlns:a16="http://schemas.microsoft.com/office/drawing/2014/main" val="1599716563"/>
                    </a:ext>
                  </a:extLst>
                </a:gridCol>
                <a:gridCol w="351850">
                  <a:extLst>
                    <a:ext uri="{9D8B030D-6E8A-4147-A177-3AD203B41FA5}">
                      <a16:colId xmlns:a16="http://schemas.microsoft.com/office/drawing/2014/main" val="362685527"/>
                    </a:ext>
                  </a:extLst>
                </a:gridCol>
                <a:gridCol w="255891">
                  <a:extLst>
                    <a:ext uri="{9D8B030D-6E8A-4147-A177-3AD203B41FA5}">
                      <a16:colId xmlns:a16="http://schemas.microsoft.com/office/drawing/2014/main" val="2537603336"/>
                    </a:ext>
                  </a:extLst>
                </a:gridCol>
                <a:gridCol w="255891">
                  <a:extLst>
                    <a:ext uri="{9D8B030D-6E8A-4147-A177-3AD203B41FA5}">
                      <a16:colId xmlns:a16="http://schemas.microsoft.com/office/drawing/2014/main" val="1839476637"/>
                    </a:ext>
                  </a:extLst>
                </a:gridCol>
                <a:gridCol w="255891">
                  <a:extLst>
                    <a:ext uri="{9D8B030D-6E8A-4147-A177-3AD203B41FA5}">
                      <a16:colId xmlns:a16="http://schemas.microsoft.com/office/drawing/2014/main" val="2175362526"/>
                    </a:ext>
                  </a:extLst>
                </a:gridCol>
                <a:gridCol w="255891">
                  <a:extLst>
                    <a:ext uri="{9D8B030D-6E8A-4147-A177-3AD203B41FA5}">
                      <a16:colId xmlns:a16="http://schemas.microsoft.com/office/drawing/2014/main" val="3222404030"/>
                    </a:ext>
                  </a:extLst>
                </a:gridCol>
                <a:gridCol w="255891">
                  <a:extLst>
                    <a:ext uri="{9D8B030D-6E8A-4147-A177-3AD203B41FA5}">
                      <a16:colId xmlns:a16="http://schemas.microsoft.com/office/drawing/2014/main" val="1198401069"/>
                    </a:ext>
                  </a:extLst>
                </a:gridCol>
                <a:gridCol w="255891">
                  <a:extLst>
                    <a:ext uri="{9D8B030D-6E8A-4147-A177-3AD203B41FA5}">
                      <a16:colId xmlns:a16="http://schemas.microsoft.com/office/drawing/2014/main" val="2691722333"/>
                    </a:ext>
                  </a:extLst>
                </a:gridCol>
                <a:gridCol w="255891">
                  <a:extLst>
                    <a:ext uri="{9D8B030D-6E8A-4147-A177-3AD203B41FA5}">
                      <a16:colId xmlns:a16="http://schemas.microsoft.com/office/drawing/2014/main" val="2180203029"/>
                    </a:ext>
                  </a:extLst>
                </a:gridCol>
              </a:tblGrid>
              <a:tr h="371490">
                <a:tc>
                  <a:txBody>
                    <a:bodyPr/>
                    <a:lstStyle/>
                    <a:p>
                      <a:pPr algn="ctr" fontAlgn="ctr"/>
                      <a:r>
                        <a:rPr lang="en-US" sz="1100" u="none" strike="noStrike">
                          <a:effectLst/>
                        </a:rPr>
                        <a:t>No</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6</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8</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9</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0</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6</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8</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19</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0</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X26</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6</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Y7</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861814389"/>
                  </a:ext>
                </a:extLst>
              </a:tr>
              <a:tr h="371490">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661865858"/>
                  </a:ext>
                </a:extLst>
              </a:tr>
              <a:tr h="371490">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dirty="0">
                          <a:effectLst/>
                        </a:rPr>
                        <a:t>1</a:t>
                      </a:r>
                      <a:endParaRPr lang="en-US"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dirty="0">
                          <a:effectLst/>
                        </a:rPr>
                        <a:t>8</a:t>
                      </a:r>
                      <a:endParaRPr lang="en-US"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535391827"/>
                  </a:ext>
                </a:extLst>
              </a:tr>
              <a:tr h="371490">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553520244"/>
                  </a:ext>
                </a:extLst>
              </a:tr>
              <a:tr h="371490">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072261501"/>
                  </a:ext>
                </a:extLst>
              </a:tr>
              <a:tr h="371490">
                <a:tc>
                  <a:txBody>
                    <a:bodyPr/>
                    <a:lstStyle/>
                    <a:p>
                      <a:pPr algn="ctr" fontAlgn="ctr"/>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47504336"/>
                  </a:ext>
                </a:extLst>
              </a:tr>
              <a:tr h="371490">
                <a:tc>
                  <a:txBody>
                    <a:bodyPr/>
                    <a:lstStyle/>
                    <a:p>
                      <a:pPr algn="ctr" fontAlgn="ctr"/>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100" u="none" strike="noStrike" dirty="0">
                          <a:effectLst/>
                        </a:rPr>
                        <a:t>1</a:t>
                      </a:r>
                      <a:endParaRPr lang="en-US"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086242396"/>
                  </a:ext>
                </a:extLst>
              </a:tr>
            </a:tbl>
          </a:graphicData>
        </a:graphic>
      </p:graphicFrame>
      <p:sp>
        <p:nvSpPr>
          <p:cNvPr id="4" name="Slide Number Placeholder 3">
            <a:extLst>
              <a:ext uri="{FF2B5EF4-FFF2-40B4-BE49-F238E27FC236}">
                <a16:creationId xmlns:a16="http://schemas.microsoft.com/office/drawing/2014/main" id="{A283CB09-71E6-8822-429E-06B5F4B77B3E}"/>
              </a:ext>
            </a:extLst>
          </p:cNvPr>
          <p:cNvSpPr>
            <a:spLocks noGrp="1"/>
          </p:cNvSpPr>
          <p:nvPr>
            <p:ph type="sldNum" sz="quarter" idx="12"/>
          </p:nvPr>
        </p:nvSpPr>
        <p:spPr/>
        <p:txBody>
          <a:bodyPr/>
          <a:lstStyle/>
          <a:p>
            <a:fld id="{A9708F84-B0AC-42AD-A9DD-AFF41622BAFA}" type="slidenum">
              <a:rPr lang="en-US" smtClean="0"/>
              <a:t>37</a:t>
            </a:fld>
            <a:endParaRPr lang="en-US"/>
          </a:p>
        </p:txBody>
      </p:sp>
    </p:spTree>
    <p:extLst>
      <p:ext uri="{BB962C8B-B14F-4D97-AF65-F5344CB8AC3E}">
        <p14:creationId xmlns:p14="http://schemas.microsoft.com/office/powerpoint/2010/main" val="249462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855AD9-9803-4970-C8CA-000E178A44FD}"/>
              </a:ext>
            </a:extLst>
          </p:cNvPr>
          <p:cNvSpPr>
            <a:spLocks noGrp="1"/>
          </p:cNvSpPr>
          <p:nvPr>
            <p:ph type="title"/>
          </p:nvPr>
        </p:nvSpPr>
        <p:spPr/>
        <p:txBody>
          <a:bodyPr/>
          <a:lstStyle/>
          <a:p>
            <a:r>
              <a:rPr lang="en-US" dirty="0"/>
              <a:t>Obstacle on doing Experiment RO1</a:t>
            </a:r>
          </a:p>
        </p:txBody>
      </p:sp>
      <p:sp>
        <p:nvSpPr>
          <p:cNvPr id="3" name="Content Placeholder 2">
            <a:extLst>
              <a:ext uri="{FF2B5EF4-FFF2-40B4-BE49-F238E27FC236}">
                <a16:creationId xmlns:a16="http://schemas.microsoft.com/office/drawing/2014/main" id="{1687C217-7621-FEDC-FD5A-52D04F224DF5}"/>
              </a:ext>
            </a:extLst>
          </p:cNvPr>
          <p:cNvSpPr>
            <a:spLocks noGrp="1"/>
          </p:cNvSpPr>
          <p:nvPr>
            <p:ph idx="1"/>
          </p:nvPr>
        </p:nvSpPr>
        <p:spPr/>
        <p:txBody>
          <a:bodyPr/>
          <a:lstStyle/>
          <a:p>
            <a:r>
              <a:rPr lang="en-US" dirty="0"/>
              <a:t>To much data are same instance because the null data was generated by impute techniques and make loss are high, the idea to handle this problems is removing similar data and identify the variance from the data. </a:t>
            </a:r>
          </a:p>
          <a:p>
            <a:r>
              <a:rPr lang="en-US" dirty="0"/>
              <a:t>There is some error while coding. Machine learning cannot run when embedded into Problem Transformation. Especially, Machine learning that we conduct for comparison performance.</a:t>
            </a:r>
          </a:p>
          <a:p>
            <a:endParaRPr lang="en-US" dirty="0"/>
          </a:p>
        </p:txBody>
      </p:sp>
      <p:sp>
        <p:nvSpPr>
          <p:cNvPr id="4" name="Slide Number Placeholder 3">
            <a:extLst>
              <a:ext uri="{FF2B5EF4-FFF2-40B4-BE49-F238E27FC236}">
                <a16:creationId xmlns:a16="http://schemas.microsoft.com/office/drawing/2014/main" id="{B6A34EB9-46CD-A5CB-685C-C6673E8C3CD9}"/>
              </a:ext>
            </a:extLst>
          </p:cNvPr>
          <p:cNvSpPr>
            <a:spLocks noGrp="1"/>
          </p:cNvSpPr>
          <p:nvPr>
            <p:ph type="sldNum" sz="quarter" idx="12"/>
          </p:nvPr>
        </p:nvSpPr>
        <p:spPr/>
        <p:txBody>
          <a:bodyPr/>
          <a:lstStyle/>
          <a:p>
            <a:fld id="{A9708F84-B0AC-42AD-A9DD-AFF41622BAFA}" type="slidenum">
              <a:rPr lang="en-US" smtClean="0"/>
              <a:t>38</a:t>
            </a:fld>
            <a:endParaRPr lang="en-US"/>
          </a:p>
        </p:txBody>
      </p:sp>
    </p:spTree>
    <p:extLst>
      <p:ext uri="{BB962C8B-B14F-4D97-AF65-F5344CB8AC3E}">
        <p14:creationId xmlns:p14="http://schemas.microsoft.com/office/powerpoint/2010/main" val="1907178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1707FC24-6981-43D9-B525-C7832BA22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11449"/>
            <a:ext cx="4332307" cy="6179552"/>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915FED1-B1BF-7E52-DD7B-CDC8B9002F43}"/>
              </a:ext>
            </a:extLst>
          </p:cNvPr>
          <p:cNvSpPr>
            <a:spLocks noGrp="1"/>
          </p:cNvSpPr>
          <p:nvPr>
            <p:ph type="title"/>
          </p:nvPr>
        </p:nvSpPr>
        <p:spPr>
          <a:xfrm>
            <a:off x="742950" y="742951"/>
            <a:ext cx="3476625" cy="4962524"/>
          </a:xfrm>
        </p:spPr>
        <p:txBody>
          <a:bodyPr vert="horz" lIns="91440" tIns="45720" rIns="91440" bIns="45720" rtlCol="0">
            <a:normAutofit/>
          </a:bodyPr>
          <a:lstStyle/>
          <a:p>
            <a:pPr algn="ctr"/>
            <a:r>
              <a:rPr lang="en-US" kern="1200" dirty="0">
                <a:solidFill>
                  <a:srgbClr val="FFFFFF"/>
                </a:solidFill>
                <a:latin typeface="+mj-lt"/>
                <a:ea typeface="+mj-ea"/>
                <a:cs typeface="+mj-cs"/>
              </a:rPr>
              <a:t>Methodology: Learning Framework 2</a:t>
            </a:r>
          </a:p>
        </p:txBody>
      </p:sp>
      <p:pic>
        <p:nvPicPr>
          <p:cNvPr id="4" name="Picture 3">
            <a:extLst>
              <a:ext uri="{FF2B5EF4-FFF2-40B4-BE49-F238E27FC236}">
                <a16:creationId xmlns:a16="http://schemas.microsoft.com/office/drawing/2014/main" id="{04474E1D-AE5C-7409-51C1-4EA53CEBB08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6489932" y="492573"/>
            <a:ext cx="3881324" cy="5880796"/>
          </a:xfrm>
          <a:prstGeom prst="rect">
            <a:avLst/>
          </a:prstGeom>
          <a:noFill/>
        </p:spPr>
      </p:pic>
      <p:sp>
        <p:nvSpPr>
          <p:cNvPr id="3" name="Slide Number Placeholder 2">
            <a:extLst>
              <a:ext uri="{FF2B5EF4-FFF2-40B4-BE49-F238E27FC236}">
                <a16:creationId xmlns:a16="http://schemas.microsoft.com/office/drawing/2014/main" id="{7E30DA5D-74FE-51DF-8EF4-F60CE11CA1DD}"/>
              </a:ext>
            </a:extLst>
          </p:cNvPr>
          <p:cNvSpPr>
            <a:spLocks noGrp="1"/>
          </p:cNvSpPr>
          <p:nvPr>
            <p:ph type="sldNum" sz="quarter" idx="12"/>
          </p:nvPr>
        </p:nvSpPr>
        <p:spPr>
          <a:xfrm>
            <a:off x="10926317" y="6423025"/>
            <a:ext cx="771525" cy="365125"/>
          </a:xfrm>
        </p:spPr>
        <p:txBody>
          <a:bodyPr vert="horz" lIns="91440" tIns="45720" rIns="91440" bIns="45720" rtlCol="0">
            <a:normAutofit/>
          </a:bodyPr>
          <a:lstStyle/>
          <a:p>
            <a:pPr>
              <a:spcAft>
                <a:spcPts val="600"/>
              </a:spcAft>
            </a:pPr>
            <a:fld id="{A9708F84-B0AC-42AD-A9DD-AFF41622BAFA}" type="slidenum">
              <a:rPr lang="en-US" smtClean="0"/>
              <a:pPr>
                <a:spcAft>
                  <a:spcPts val="600"/>
                </a:spcAft>
              </a:pPr>
              <a:t>39</a:t>
            </a:fld>
            <a:endParaRPr lang="en-US"/>
          </a:p>
        </p:txBody>
      </p:sp>
    </p:spTree>
    <p:extLst>
      <p:ext uri="{BB962C8B-B14F-4D97-AF65-F5344CB8AC3E}">
        <p14:creationId xmlns:p14="http://schemas.microsoft.com/office/powerpoint/2010/main" val="1326071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6">
            <a:extLst>
              <a:ext uri="{FF2B5EF4-FFF2-40B4-BE49-F238E27FC236}">
                <a16:creationId xmlns:a16="http://schemas.microsoft.com/office/drawing/2014/main" id="{2EB492CD-616E-47F8-933B-5E2D952A05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 name="Arc 38">
            <a:extLst>
              <a:ext uri="{FF2B5EF4-FFF2-40B4-BE49-F238E27FC236}">
                <a16:creationId xmlns:a16="http://schemas.microsoft.com/office/drawing/2014/main" id="{59383CF9-23B5-4335-9B21-1791C4CF1C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3967198" flipH="1">
            <a:off x="8631348" y="490493"/>
            <a:ext cx="2987899" cy="2987899"/>
          </a:xfrm>
          <a:prstGeom prst="arc">
            <a:avLst>
              <a:gd name="adj1" fmla="val 14441841"/>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77CC1A3-A306-4FDF-A597-5E69BBF17380}"/>
              </a:ext>
            </a:extLst>
          </p:cNvPr>
          <p:cNvSpPr>
            <a:spLocks noGrp="1"/>
          </p:cNvSpPr>
          <p:nvPr>
            <p:ph type="title"/>
          </p:nvPr>
        </p:nvSpPr>
        <p:spPr>
          <a:xfrm>
            <a:off x="362452" y="13597"/>
            <a:ext cx="8549318" cy="991811"/>
          </a:xfrm>
        </p:spPr>
        <p:txBody>
          <a:bodyPr>
            <a:normAutofit/>
          </a:bodyPr>
          <a:lstStyle/>
          <a:p>
            <a:r>
              <a:rPr lang="en-US" b="1" u="sng" dirty="0"/>
              <a:t>Research Background </a:t>
            </a:r>
          </a:p>
        </p:txBody>
      </p:sp>
      <p:sp>
        <p:nvSpPr>
          <p:cNvPr id="41" name="Freeform: Shape 40">
            <a:extLst>
              <a:ext uri="{FF2B5EF4-FFF2-40B4-BE49-F238E27FC236}">
                <a16:creationId xmlns:a16="http://schemas.microsoft.com/office/drawing/2014/main" id="{0007FE00-9498-4706-B255-6437B0252C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5486400"/>
            <a:ext cx="2672863" cy="1371600"/>
          </a:xfrm>
          <a:custGeom>
            <a:avLst/>
            <a:gdLst>
              <a:gd name="connsiteX0" fmla="*/ 1721734 w 2672863"/>
              <a:gd name="connsiteY0" fmla="*/ 0 h 1371600"/>
              <a:gd name="connsiteX1" fmla="*/ 2564444 w 2672863"/>
              <a:gd name="connsiteY1" fmla="*/ 213382 h 1371600"/>
              <a:gd name="connsiteX2" fmla="*/ 2672863 w 2672863"/>
              <a:gd name="connsiteY2" fmla="*/ 279248 h 1371600"/>
              <a:gd name="connsiteX3" fmla="*/ 2672863 w 2672863"/>
              <a:gd name="connsiteY3" fmla="*/ 1371600 h 1371600"/>
              <a:gd name="connsiteX4" fmla="*/ 0 w 2672863"/>
              <a:gd name="connsiteY4" fmla="*/ 1371600 h 1371600"/>
              <a:gd name="connsiteX5" fmla="*/ 33268 w 2672863"/>
              <a:gd name="connsiteY5" fmla="*/ 1242216 h 1371600"/>
              <a:gd name="connsiteX6" fmla="*/ 1721734 w 2672863"/>
              <a:gd name="connsiteY6"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72863" h="1371600">
                <a:moveTo>
                  <a:pt x="1721734" y="0"/>
                </a:moveTo>
                <a:cubicBezTo>
                  <a:pt x="2026863" y="0"/>
                  <a:pt x="2313937" y="77299"/>
                  <a:pt x="2564444" y="213382"/>
                </a:cubicBezTo>
                <a:lnTo>
                  <a:pt x="2672863" y="279248"/>
                </a:lnTo>
                <a:lnTo>
                  <a:pt x="2672863" y="1371600"/>
                </a:lnTo>
                <a:lnTo>
                  <a:pt x="0" y="1371600"/>
                </a:lnTo>
                <a:lnTo>
                  <a:pt x="33268" y="1242216"/>
                </a:lnTo>
                <a:cubicBezTo>
                  <a:pt x="257110" y="522539"/>
                  <a:pt x="928399" y="0"/>
                  <a:pt x="172173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4" name="Slide Number Placeholder 3">
            <a:extLst>
              <a:ext uri="{FF2B5EF4-FFF2-40B4-BE49-F238E27FC236}">
                <a16:creationId xmlns:a16="http://schemas.microsoft.com/office/drawing/2014/main" id="{66443AF7-4303-4C8F-BDEA-FE8B56679FD3}"/>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pPr>
                <a:spcAft>
                  <a:spcPts val="600"/>
                </a:spcAft>
              </a:pPr>
              <a:t>4</a:t>
            </a:fld>
            <a:endParaRPr lang="en-US"/>
          </a:p>
        </p:txBody>
      </p:sp>
      <p:sp>
        <p:nvSpPr>
          <p:cNvPr id="25" name="Content Placeholder 2">
            <a:extLst>
              <a:ext uri="{FF2B5EF4-FFF2-40B4-BE49-F238E27FC236}">
                <a16:creationId xmlns:a16="http://schemas.microsoft.com/office/drawing/2014/main" id="{0383E6B6-0E0C-EA30-9816-54364768273A}"/>
              </a:ext>
            </a:extLst>
          </p:cNvPr>
          <p:cNvSpPr txBox="1">
            <a:spLocks/>
          </p:cNvSpPr>
          <p:nvPr/>
        </p:nvSpPr>
        <p:spPr>
          <a:xfrm>
            <a:off x="243991" y="3658139"/>
            <a:ext cx="5945144" cy="158811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96956" indent="-285750" algn="just" defTabSz="806867">
              <a:spcBef>
                <a:spcPts val="1844"/>
              </a:spcBef>
              <a:buClr>
                <a:srgbClr val="330065"/>
              </a:buClr>
              <a:buSzPct val="70000"/>
              <a:tabLst>
                <a:tab pos="313221" algn="l"/>
                <a:tab pos="313781" algn="l"/>
              </a:tabLst>
            </a:pPr>
            <a:endParaRPr lang="en-US" sz="2000" dirty="0">
              <a:latin typeface="Times New Roman" panose="02020603050405020304" pitchFamily="18" charset="0"/>
              <a:cs typeface="Times New Roman" panose="02020603050405020304" pitchFamily="18" charset="0"/>
            </a:endParaRPr>
          </a:p>
        </p:txBody>
      </p:sp>
      <p:pic>
        <p:nvPicPr>
          <p:cNvPr id="6" name="Picture 5" descr="A picture containing text, compact disk&#10;&#10;Description automatically generated">
            <a:extLst>
              <a:ext uri="{FF2B5EF4-FFF2-40B4-BE49-F238E27FC236}">
                <a16:creationId xmlns:a16="http://schemas.microsoft.com/office/drawing/2014/main" id="{4FE021CC-D49C-892F-FB5C-EE4A9A9831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93180" y="3725964"/>
            <a:ext cx="5122933" cy="2256339"/>
          </a:xfrm>
          <a:prstGeom prst="rect">
            <a:avLst/>
          </a:prstGeom>
        </p:spPr>
      </p:pic>
      <p:sp>
        <p:nvSpPr>
          <p:cNvPr id="11" name="TextBox 10">
            <a:extLst>
              <a:ext uri="{FF2B5EF4-FFF2-40B4-BE49-F238E27FC236}">
                <a16:creationId xmlns:a16="http://schemas.microsoft.com/office/drawing/2014/main" id="{E8DDC7B2-75F5-EA1C-C333-D7123A7B1B19}"/>
              </a:ext>
            </a:extLst>
          </p:cNvPr>
          <p:cNvSpPr txBox="1"/>
          <p:nvPr/>
        </p:nvSpPr>
        <p:spPr>
          <a:xfrm>
            <a:off x="106136" y="840247"/>
            <a:ext cx="11523415" cy="3046988"/>
          </a:xfrm>
          <a:prstGeom prst="rect">
            <a:avLst/>
          </a:prstGeom>
          <a:noFill/>
        </p:spPr>
        <p:txBody>
          <a:bodyPr wrap="square">
            <a:spAutoFit/>
          </a:bodyPr>
          <a:lstStyle/>
          <a:p>
            <a:pPr marL="285750" indent="-285750" algn="just">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e target variable is typically a </a:t>
            </a:r>
            <a:r>
              <a:rPr lang="en-US"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single continuous or discrete variable</a:t>
            </a:r>
            <a:r>
              <a:rPr lang="en-US" dirty="0">
                <a:latin typeface="Times New Roman" panose="02020603050405020304" pitchFamily="18" charset="0"/>
                <a:ea typeface="Calibri" panose="020F0502020204030204" pitchFamily="34" charset="0"/>
                <a:cs typeface="Times New Roman" panose="02020603050405020304" pitchFamily="18" charset="0"/>
              </a:rPr>
              <a:t>, corresponding to the two common tasks of </a:t>
            </a:r>
            <a:r>
              <a:rPr lang="en-US" dirty="0">
                <a:solidFill>
                  <a:schemeClr val="accent1"/>
                </a:solidFill>
                <a:latin typeface="Times New Roman" panose="02020603050405020304" pitchFamily="18" charset="0"/>
                <a:ea typeface="Calibri" panose="020F0502020204030204" pitchFamily="34" charset="0"/>
                <a:cs typeface="Times New Roman" panose="02020603050405020304" pitchFamily="18" charset="0"/>
              </a:rPr>
              <a:t>regression and classification</a:t>
            </a:r>
            <a:r>
              <a:rPr lang="en-US" dirty="0">
                <a:latin typeface="Times New Roman" panose="02020603050405020304" pitchFamily="18" charset="0"/>
                <a:ea typeface="Calibri" panose="020F0502020204030204" pitchFamily="34" charset="0"/>
                <a:cs typeface="Times New Roman" panose="02020603050405020304" pitchFamily="18" charset="0"/>
              </a:rPr>
              <a:t>, respectively. However, in practically relevant problems, more and more often, there are </a:t>
            </a:r>
            <a:r>
              <a:rPr lang="en-US" dirty="0">
                <a:solidFill>
                  <a:schemeClr val="accent2"/>
                </a:solidFill>
                <a:latin typeface="Times New Roman" panose="02020603050405020304" pitchFamily="18" charset="0"/>
                <a:ea typeface="Calibri" panose="020F0502020204030204" pitchFamily="34" charset="0"/>
                <a:cs typeface="Times New Roman" panose="02020603050405020304" pitchFamily="18" charset="0"/>
              </a:rPr>
              <a:t>multiple properties of interest</a:t>
            </a:r>
            <a:r>
              <a:rPr lang="en-US" dirty="0">
                <a:latin typeface="Times New Roman" panose="02020603050405020304" pitchFamily="18" charset="0"/>
                <a:ea typeface="Calibri" panose="020F0502020204030204" pitchFamily="34" charset="0"/>
                <a:cs typeface="Times New Roman" panose="02020603050405020304" pitchFamily="18" charset="0"/>
              </a:rPr>
              <a:t>, i.e., target variables (Jasmin </a:t>
            </a:r>
            <a:r>
              <a:rPr lang="en-US" dirty="0" err="1">
                <a:latin typeface="Times New Roman" panose="02020603050405020304" pitchFamily="18" charset="0"/>
                <a:ea typeface="Calibri" panose="020F0502020204030204" pitchFamily="34" charset="0"/>
                <a:cs typeface="Times New Roman" panose="02020603050405020304" pitchFamily="18" charset="0"/>
              </a:rPr>
              <a:t>Bogatinovski</a:t>
            </a:r>
            <a:r>
              <a:rPr lang="en-US" dirty="0">
                <a:latin typeface="Times New Roman" panose="02020603050405020304" pitchFamily="18" charset="0"/>
                <a:ea typeface="Calibri" panose="020F0502020204030204" pitchFamily="34" charset="0"/>
                <a:cs typeface="Times New Roman" panose="02020603050405020304" pitchFamily="18" charset="0"/>
              </a:rPr>
              <a:t>, et. al., 2021).</a:t>
            </a:r>
          </a:p>
          <a:p>
            <a:pPr marL="285750" indent="-285750" algn="just">
              <a:buFont typeface="Arial" panose="020B0604020202020204" pitchFamily="34" charset="0"/>
              <a:buChar char="•"/>
            </a:pPr>
            <a:endParaRPr lang="en-US" sz="800" dirty="0">
              <a:effectLst/>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r>
              <a:rPr lang="en-US" dirty="0">
                <a:effectLst/>
                <a:latin typeface="Times New Roman" panose="02020603050405020304" pitchFamily="18" charset="0"/>
                <a:ea typeface="Calibri" panose="020F0502020204030204" pitchFamily="34" charset="0"/>
                <a:cs typeface="Times New Roman" panose="02020603050405020304" pitchFamily="18" charset="0"/>
              </a:rPr>
              <a:t>Esfandiari </a:t>
            </a:r>
            <a:r>
              <a:rPr lang="en-US" i="1" dirty="0">
                <a:effectLst/>
                <a:latin typeface="Times New Roman" panose="02020603050405020304" pitchFamily="18" charset="0"/>
                <a:ea typeface="Calibri" panose="020F0502020204030204" pitchFamily="34" charset="0"/>
                <a:cs typeface="Times New Roman" panose="02020603050405020304" pitchFamily="18" charset="0"/>
              </a:rPr>
              <a:t>et al.</a:t>
            </a:r>
            <a:r>
              <a:rPr lang="en-US" dirty="0">
                <a:effectLst/>
                <a:latin typeface="Times New Roman" panose="02020603050405020304" pitchFamily="18" charset="0"/>
                <a:ea typeface="Calibri" panose="020F0502020204030204" pitchFamily="34" charset="0"/>
                <a:cs typeface="Times New Roman" panose="02020603050405020304" pitchFamily="18" charset="0"/>
              </a:rPr>
              <a:t>, 2014 stated that a new perspective in </a:t>
            </a:r>
            <a:r>
              <a:rPr lang="en-US" dirty="0">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interdisciplinary contribution </a:t>
            </a:r>
            <a:r>
              <a:rPr lang="en-US" dirty="0">
                <a:effectLst/>
                <a:latin typeface="Times New Roman" panose="02020603050405020304" pitchFamily="18" charset="0"/>
                <a:ea typeface="Calibri" panose="020F0502020204030204" pitchFamily="34" charset="0"/>
                <a:cs typeface="Times New Roman" panose="02020603050405020304" pitchFamily="18" charset="0"/>
              </a:rPr>
              <a:t>of medicine and data mining is called medical data mining. </a:t>
            </a:r>
            <a:r>
              <a:rPr lang="en-US" dirty="0">
                <a:latin typeface="Times New Roman" panose="02020603050405020304" pitchFamily="18" charset="0"/>
                <a:ea typeface="Calibri" panose="020F0502020204030204" pitchFamily="34" charset="0"/>
                <a:cs typeface="Times New Roman" panose="02020603050405020304" pitchFamily="18" charset="0"/>
              </a:rPr>
              <a:t>In this context</a:t>
            </a:r>
            <a:r>
              <a:rPr lang="en-US" dirty="0">
                <a:effectLst/>
                <a:latin typeface="Times New Roman" panose="02020603050405020304" pitchFamily="18" charset="0"/>
                <a:ea typeface="Calibri" panose="020F0502020204030204" pitchFamily="34" charset="0"/>
                <a:cs typeface="Times New Roman" panose="02020603050405020304" pitchFamily="18" charset="0"/>
              </a:rPr>
              <a:t>,</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a:solidFill>
                  <a:srgbClr val="FF0000"/>
                </a:solidFill>
                <a:latin typeface="Times New Roman" panose="02020603050405020304" pitchFamily="18" charset="0"/>
                <a:cs typeface="Times New Roman" panose="02020603050405020304" pitchFamily="18" charset="0"/>
              </a:rPr>
              <a:t>Prediction classification” </a:t>
            </a:r>
            <a:r>
              <a:rPr lang="en-US" dirty="0">
                <a:latin typeface="Times New Roman" panose="02020603050405020304" pitchFamily="18" charset="0"/>
                <a:cs typeface="Times New Roman" panose="02020603050405020304" pitchFamily="18" charset="0"/>
              </a:rPr>
              <a:t>effectively</a:t>
            </a:r>
            <a:r>
              <a:rPr lang="en-US" dirty="0">
                <a:solidFill>
                  <a:srgbClr val="FF0000"/>
                </a:solidFill>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used in medical and healthcare domain, for example, in context diabetes research, the needs of </a:t>
            </a:r>
            <a:r>
              <a:rPr lang="en-US" dirty="0">
                <a:solidFill>
                  <a:schemeClr val="accent6"/>
                </a:solidFill>
                <a:latin typeface="Times New Roman" panose="02020603050405020304" pitchFamily="18" charset="0"/>
                <a:cs typeface="Times New Roman" panose="02020603050405020304" pitchFamily="18" charset="0"/>
              </a:rPr>
              <a:t>Knowledge extraction which is relations between variables, identifying risk factors and exploring novel knowledge.</a:t>
            </a:r>
          </a:p>
          <a:p>
            <a:pPr marL="285750" indent="-285750" algn="just">
              <a:buFont typeface="Arial" panose="020B0604020202020204" pitchFamily="34" charset="0"/>
              <a:buChar char="•"/>
            </a:pPr>
            <a:endParaRPr lang="en-US" sz="400" dirty="0">
              <a:solidFill>
                <a:schemeClr val="accent6"/>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err="1">
                <a:effectLst/>
                <a:latin typeface="Times New Roman" panose="02020603050405020304" pitchFamily="18" charset="0"/>
                <a:cs typeface="Times New Roman" panose="02020603050405020304" pitchFamily="18" charset="0"/>
              </a:rPr>
              <a:t>Kavakiotis</a:t>
            </a:r>
            <a:r>
              <a:rPr lang="en-US" dirty="0">
                <a:effectLst/>
                <a:latin typeface="Times New Roman" panose="02020603050405020304" pitchFamily="18" charset="0"/>
                <a:cs typeface="Times New Roman" panose="02020603050405020304" pitchFamily="18" charset="0"/>
              </a:rPr>
              <a:t> et al.</a:t>
            </a:r>
            <a:r>
              <a:rPr lang="en-US" dirty="0">
                <a:latin typeface="Times New Roman" panose="02020603050405020304" pitchFamily="18" charset="0"/>
                <a:cs typeface="Times New Roman" panose="02020603050405020304" pitchFamily="18" charset="0"/>
              </a:rPr>
              <a:t> 2017; </a:t>
            </a:r>
            <a:r>
              <a:rPr lang="en-US" dirty="0" err="1">
                <a:latin typeface="Times New Roman" panose="02020603050405020304" pitchFamily="18" charset="0"/>
                <a:cs typeface="Times New Roman" panose="02020603050405020304" pitchFamily="18" charset="0"/>
              </a:rPr>
              <a:t>Toshita</a:t>
            </a:r>
            <a:r>
              <a:rPr lang="en-US" dirty="0">
                <a:latin typeface="Times New Roman" panose="02020603050405020304" pitchFamily="18" charset="0"/>
                <a:cs typeface="Times New Roman" panose="02020603050405020304" pitchFamily="18" charset="0"/>
              </a:rPr>
              <a:t> and Shah, (2021); Luis </a:t>
            </a:r>
            <a:r>
              <a:rPr lang="en-US" dirty="0" err="1">
                <a:latin typeface="Times New Roman" panose="02020603050405020304" pitchFamily="18" charset="0"/>
                <a:cs typeface="Times New Roman" panose="02020603050405020304" pitchFamily="18" charset="0"/>
              </a:rPr>
              <a:t>Fregoso</a:t>
            </a:r>
            <a:r>
              <a:rPr lang="en-US" dirty="0">
                <a:latin typeface="Times New Roman" panose="02020603050405020304" pitchFamily="18" charset="0"/>
                <a:cs typeface="Times New Roman" panose="02020603050405020304" pitchFamily="18" charset="0"/>
              </a:rPr>
              <a:t>‑Aparicio, (2021) studies by reviewing </a:t>
            </a:r>
            <a:r>
              <a:rPr lang="en-US" dirty="0">
                <a:solidFill>
                  <a:srgbClr val="FF0000"/>
                </a:solidFill>
                <a:latin typeface="Times New Roman" panose="02020603050405020304" pitchFamily="18" charset="0"/>
                <a:cs typeface="Times New Roman" panose="02020603050405020304" pitchFamily="18" charset="0"/>
              </a:rPr>
              <a:t>applications of machine learning and data mining techniques</a:t>
            </a:r>
            <a:r>
              <a:rPr lang="en-US" dirty="0">
                <a:latin typeface="Times New Roman" panose="02020603050405020304" pitchFamily="18" charset="0"/>
                <a:cs typeface="Times New Roman" panose="02020603050405020304" pitchFamily="18" charset="0"/>
              </a:rPr>
              <a:t> in the field of </a:t>
            </a:r>
            <a:r>
              <a:rPr lang="en-US" dirty="0">
                <a:solidFill>
                  <a:srgbClr val="00B0F0"/>
                </a:solidFill>
                <a:latin typeface="Times New Roman" panose="02020603050405020304" pitchFamily="18" charset="0"/>
                <a:cs typeface="Times New Roman" panose="02020603050405020304" pitchFamily="18" charset="0"/>
              </a:rPr>
              <a:t>diabetes research</a:t>
            </a:r>
            <a:r>
              <a:rPr lang="en-US" dirty="0">
                <a:latin typeface="Times New Roman" panose="02020603050405020304" pitchFamily="18" charset="0"/>
                <a:cs typeface="Times New Roman" panose="02020603050405020304" pitchFamily="18" charset="0"/>
              </a:rPr>
              <a:t> was successfully apply to solve early diagnosis, prognosis and treatment of diabetes.</a:t>
            </a:r>
          </a:p>
        </p:txBody>
      </p:sp>
      <p:sp>
        <p:nvSpPr>
          <p:cNvPr id="21" name="TextBox 20">
            <a:extLst>
              <a:ext uri="{FF2B5EF4-FFF2-40B4-BE49-F238E27FC236}">
                <a16:creationId xmlns:a16="http://schemas.microsoft.com/office/drawing/2014/main" id="{828F8DF3-645C-3712-4B00-74DA4E13DA3C}"/>
              </a:ext>
            </a:extLst>
          </p:cNvPr>
          <p:cNvSpPr txBox="1"/>
          <p:nvPr/>
        </p:nvSpPr>
        <p:spPr>
          <a:xfrm>
            <a:off x="7622459" y="6301455"/>
            <a:ext cx="3731341" cy="369332"/>
          </a:xfrm>
          <a:prstGeom prst="rect">
            <a:avLst/>
          </a:prstGeom>
          <a:noFill/>
        </p:spPr>
        <p:txBody>
          <a:bodyPr wrap="square">
            <a:spAutoFit/>
          </a:bodyPr>
          <a:lstStyle/>
          <a:p>
            <a:r>
              <a:rPr lang="en-US" dirty="0"/>
              <a:t>(</a:t>
            </a:r>
            <a:r>
              <a:rPr lang="en-US" dirty="0" err="1"/>
              <a:t>Wengang</a:t>
            </a:r>
            <a:r>
              <a:rPr lang="en-US" dirty="0"/>
              <a:t> Zhang et. Al. 2021)</a:t>
            </a:r>
          </a:p>
        </p:txBody>
      </p:sp>
      <p:sp>
        <p:nvSpPr>
          <p:cNvPr id="13" name="TextBox 12">
            <a:extLst>
              <a:ext uri="{FF2B5EF4-FFF2-40B4-BE49-F238E27FC236}">
                <a16:creationId xmlns:a16="http://schemas.microsoft.com/office/drawing/2014/main" id="{250E163B-AE8E-F5BB-BD40-AFCF2854F52B}"/>
              </a:ext>
            </a:extLst>
          </p:cNvPr>
          <p:cNvSpPr txBox="1"/>
          <p:nvPr/>
        </p:nvSpPr>
        <p:spPr>
          <a:xfrm>
            <a:off x="95857" y="3845039"/>
            <a:ext cx="6173238" cy="2031325"/>
          </a:xfrm>
          <a:prstGeom prst="rect">
            <a:avLst/>
          </a:prstGeom>
          <a:noFill/>
        </p:spPr>
        <p:txBody>
          <a:bodyPr wrap="square">
            <a:spAutoFit/>
          </a:bodyPr>
          <a:lstStyle/>
          <a:p>
            <a:pPr marL="285750" indent="-285750" algn="just">
              <a:buFont typeface="Arial" panose="020B0604020202020204" pitchFamily="34" charset="0"/>
              <a:buChar char="•"/>
            </a:pPr>
            <a:r>
              <a:rPr lang="en-US" sz="1800" dirty="0">
                <a:latin typeface="Times New Roman" panose="02020603050405020304" pitchFamily="18" charset="0"/>
                <a:ea typeface="Calibri" panose="020F0502020204030204" pitchFamily="34" charset="0"/>
                <a:cs typeface="Times New Roman" panose="02020603050405020304" pitchFamily="18" charset="0"/>
              </a:rPr>
              <a:t>Artificial Intelligent (AI) are more </a:t>
            </a:r>
            <a:r>
              <a:rPr lang="en-US" sz="1800" dirty="0">
                <a:solidFill>
                  <a:schemeClr val="accent6"/>
                </a:solidFill>
                <a:latin typeface="Times New Roman" panose="02020603050405020304" pitchFamily="18" charset="0"/>
                <a:ea typeface="Calibri" panose="020F0502020204030204" pitchFamily="34" charset="0"/>
                <a:cs typeface="Times New Roman" panose="02020603050405020304" pitchFamily="18" charset="0"/>
              </a:rPr>
              <a:t>advanced,</a:t>
            </a:r>
            <a:r>
              <a:rPr lang="en-US" sz="1800" dirty="0">
                <a:latin typeface="Times New Roman" panose="02020603050405020304" pitchFamily="18" charset="0"/>
                <a:ea typeface="Calibri" panose="020F0502020204030204" pitchFamily="34" charset="0"/>
                <a:cs typeface="Times New Roman" panose="02020603050405020304" pitchFamily="18" charset="0"/>
              </a:rPr>
              <a:t> since the </a:t>
            </a:r>
            <a:r>
              <a:rPr lang="en-US" sz="1800" dirty="0">
                <a:solidFill>
                  <a:schemeClr val="accent1"/>
                </a:solidFill>
                <a:latin typeface="Times New Roman" panose="02020603050405020304" pitchFamily="18" charset="0"/>
                <a:ea typeface="Calibri" panose="020F0502020204030204" pitchFamily="34" charset="0"/>
                <a:cs typeface="Times New Roman" panose="02020603050405020304" pitchFamily="18" charset="0"/>
              </a:rPr>
              <a:t>improvement</a:t>
            </a:r>
            <a:r>
              <a:rPr lang="en-US" sz="1800" dirty="0">
                <a:latin typeface="Times New Roman" panose="02020603050405020304" pitchFamily="18" charset="0"/>
                <a:ea typeface="Calibri" panose="020F0502020204030204" pitchFamily="34" charset="0"/>
                <a:cs typeface="Times New Roman" panose="02020603050405020304" pitchFamily="18" charset="0"/>
              </a:rPr>
              <a:t> of several machine learning algorithm, especially </a:t>
            </a:r>
            <a:r>
              <a:rPr lang="en-US" sz="18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Deep Learning (DL) algorithm. </a:t>
            </a:r>
            <a:r>
              <a:rPr lang="en-US" dirty="0">
                <a:latin typeface="Times New Roman" panose="02020603050405020304" pitchFamily="18" charset="0"/>
                <a:cs typeface="Times New Roman" panose="02020603050405020304" pitchFamily="18" charset="0"/>
              </a:rPr>
              <a:t>Deep learning is a </a:t>
            </a:r>
            <a:r>
              <a:rPr lang="en-US" dirty="0">
                <a:solidFill>
                  <a:schemeClr val="accent6"/>
                </a:solidFill>
                <a:latin typeface="Times New Roman" panose="02020603050405020304" pitchFamily="18" charset="0"/>
                <a:cs typeface="Times New Roman" panose="02020603050405020304" pitchFamily="18" charset="0"/>
              </a:rPr>
              <a:t>new research direction</a:t>
            </a:r>
            <a:r>
              <a:rPr lang="en-US" dirty="0">
                <a:latin typeface="Times New Roman" panose="02020603050405020304" pitchFamily="18" charset="0"/>
                <a:cs typeface="Times New Roman" panose="02020603050405020304" pitchFamily="18" charset="0"/>
              </a:rPr>
              <a:t> in the field of machine learning and in recent years, it has achieved breakthrough progress in many application </a:t>
            </a:r>
            <a:r>
              <a:rPr lang="en-US" dirty="0">
                <a:latin typeface="Times New Roman" panose="02020603050405020304" pitchFamily="18" charset="0"/>
                <a:ea typeface="Calibri" panose="020F0502020204030204" pitchFamily="34" charset="0"/>
                <a:cs typeface="Times New Roman" panose="02020603050405020304" pitchFamily="18" charset="0"/>
              </a:rPr>
              <a:t>(Zhou et al., 2020).</a:t>
            </a:r>
            <a:r>
              <a:rPr lang="en-US" dirty="0">
                <a:latin typeface="Times New Roman" panose="02020603050405020304" pitchFamily="18" charset="0"/>
                <a:cs typeface="Times New Roman" panose="02020603050405020304" pitchFamily="18" charset="0"/>
              </a:rPr>
              <a:t> </a:t>
            </a:r>
            <a:endParaRPr lang="en-US" dirty="0"/>
          </a:p>
          <a:p>
            <a:pPr marL="285750" indent="-285750" algn="just">
              <a:buFont typeface="Arial" panose="020B0604020202020204" pitchFamily="34" charset="0"/>
              <a:buChar char="•"/>
            </a:pPr>
            <a:endParaRPr lang="en-US" sz="18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5" name="TextBox 14">
            <a:extLst>
              <a:ext uri="{FF2B5EF4-FFF2-40B4-BE49-F238E27FC236}">
                <a16:creationId xmlns:a16="http://schemas.microsoft.com/office/drawing/2014/main" id="{880F8696-E145-B86B-0602-0392CF389C31}"/>
              </a:ext>
            </a:extLst>
          </p:cNvPr>
          <p:cNvSpPr txBox="1"/>
          <p:nvPr/>
        </p:nvSpPr>
        <p:spPr>
          <a:xfrm>
            <a:off x="6506618" y="5998229"/>
            <a:ext cx="5122933" cy="307777"/>
          </a:xfrm>
          <a:prstGeom prst="rect">
            <a:avLst/>
          </a:prstGeom>
          <a:noFill/>
        </p:spPr>
        <p:txBody>
          <a:bodyPr wrap="square">
            <a:spAutoFit/>
          </a:bodyPr>
          <a:lstStyle/>
          <a:p>
            <a:r>
              <a:rPr lang="en-US" sz="1400" dirty="0"/>
              <a:t>Venn diagram representing the relationships between AI, ML and DL</a:t>
            </a:r>
          </a:p>
        </p:txBody>
      </p:sp>
    </p:spTree>
    <p:extLst>
      <p:ext uri="{BB962C8B-B14F-4D97-AF65-F5344CB8AC3E}">
        <p14:creationId xmlns:p14="http://schemas.microsoft.com/office/powerpoint/2010/main" val="813009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 grpId="0"/>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CBA2658-6607-4F56-8712-8E3E1E423092}"/>
              </a:ext>
            </a:extLst>
          </p:cNvPr>
          <p:cNvSpPr>
            <a:spLocks noGrp="1"/>
          </p:cNvSpPr>
          <p:nvPr>
            <p:ph type="title"/>
          </p:nvPr>
        </p:nvSpPr>
        <p:spPr>
          <a:xfrm>
            <a:off x="93399" y="2079714"/>
            <a:ext cx="3102086" cy="2585692"/>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dirty="0">
                <a:solidFill>
                  <a:srgbClr val="FFFFFF"/>
                </a:solidFill>
                <a:latin typeface="+mj-lt"/>
                <a:ea typeface="+mj-ea"/>
                <a:cs typeface="+mj-cs"/>
              </a:rPr>
              <a:t>RO 2 and RO 3:</a:t>
            </a:r>
          </a:p>
        </p:txBody>
      </p:sp>
      <p:sp>
        <p:nvSpPr>
          <p:cNvPr id="4" name="Slide Number Placeholder 3">
            <a:extLst>
              <a:ext uri="{FF2B5EF4-FFF2-40B4-BE49-F238E27FC236}">
                <a16:creationId xmlns:a16="http://schemas.microsoft.com/office/drawing/2014/main" id="{2C8A3757-06C2-4FAD-A3B8-63FEB1116292}"/>
              </a:ext>
            </a:extLst>
          </p:cNvPr>
          <p:cNvSpPr>
            <a:spLocks noGrp="1"/>
          </p:cNvSpPr>
          <p:nvPr>
            <p:ph type="sldNum" sz="quarter" idx="12"/>
          </p:nvPr>
        </p:nvSpPr>
        <p:spPr>
          <a:xfrm>
            <a:off x="11310257" y="6356350"/>
            <a:ext cx="560009" cy="365125"/>
          </a:xfrm>
        </p:spPr>
        <p:txBody>
          <a:bodyPr vert="horz" lIns="91440" tIns="45720" rIns="91440" bIns="45720" rtlCol="0" anchor="ctr">
            <a:normAutofit/>
          </a:bodyPr>
          <a:lstStyle/>
          <a:p>
            <a:pPr>
              <a:spcAft>
                <a:spcPts val="600"/>
              </a:spcAft>
            </a:pPr>
            <a:fld id="{A9708F84-B0AC-42AD-A9DD-AFF41622BAFA}" type="slidenum">
              <a:rPr lang="en-US">
                <a:solidFill>
                  <a:srgbClr val="898989"/>
                </a:solidFill>
              </a:rPr>
              <a:pPr>
                <a:spcAft>
                  <a:spcPts val="600"/>
                </a:spcAft>
              </a:pPr>
              <a:t>40</a:t>
            </a:fld>
            <a:endParaRPr lang="en-US">
              <a:solidFill>
                <a:srgbClr val="898989"/>
              </a:solidFill>
            </a:endParaRPr>
          </a:p>
        </p:txBody>
      </p:sp>
      <p:sp>
        <p:nvSpPr>
          <p:cNvPr id="5" name="TextBox 4">
            <a:extLst>
              <a:ext uri="{FF2B5EF4-FFF2-40B4-BE49-F238E27FC236}">
                <a16:creationId xmlns:a16="http://schemas.microsoft.com/office/drawing/2014/main" id="{23B693D7-E363-32D7-9830-29E186C3B675}"/>
              </a:ext>
            </a:extLst>
          </p:cNvPr>
          <p:cNvSpPr txBox="1"/>
          <p:nvPr/>
        </p:nvSpPr>
        <p:spPr>
          <a:xfrm>
            <a:off x="2454244" y="819873"/>
            <a:ext cx="2454214" cy="923330"/>
          </a:xfrm>
          <a:prstGeom prst="rect">
            <a:avLst/>
          </a:prstGeom>
          <a:noFill/>
        </p:spPr>
        <p:txBody>
          <a:bodyPr wrap="square">
            <a:spAutoFit/>
          </a:bodyPr>
          <a:lstStyle/>
          <a:p>
            <a:r>
              <a:rPr lang="en-US" dirty="0"/>
              <a:t>Proposed Model Multi Label Deep Neural Network with </a:t>
            </a:r>
            <a:r>
              <a:rPr lang="en-US"/>
              <a:t>DDropout</a:t>
            </a:r>
            <a:endParaRPr lang="en-US" dirty="0"/>
          </a:p>
        </p:txBody>
      </p:sp>
      <p:pic>
        <p:nvPicPr>
          <p:cNvPr id="3" name="Picture 2">
            <a:extLst>
              <a:ext uri="{FF2B5EF4-FFF2-40B4-BE49-F238E27FC236}">
                <a16:creationId xmlns:a16="http://schemas.microsoft.com/office/drawing/2014/main" id="{2B2F6457-E7D0-18FB-D31B-92A0B39359D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4737" y="0"/>
            <a:ext cx="4398010" cy="6858000"/>
          </a:xfrm>
          <a:prstGeom prst="rect">
            <a:avLst/>
          </a:prstGeom>
          <a:noFill/>
          <a:ln>
            <a:noFill/>
          </a:ln>
        </p:spPr>
      </p:pic>
    </p:spTree>
    <p:extLst>
      <p:ext uri="{BB962C8B-B14F-4D97-AF65-F5344CB8AC3E}">
        <p14:creationId xmlns:p14="http://schemas.microsoft.com/office/powerpoint/2010/main" val="4041989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9203DE33-2CD4-4CA8-9AF3-37C3B65133B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
            <a:ext cx="12192000" cy="68579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0AF57B88-1D4C-41FA-A761-EC1DD10C35C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7539" y="1417538"/>
            <a:ext cx="6875818" cy="4040744"/>
          </a:xfrm>
          <a:prstGeom prst="rect">
            <a:avLst/>
          </a:prstGeom>
          <a:gradFill>
            <a:gsLst>
              <a:gs pos="11000">
                <a:srgbClr val="000000"/>
              </a:gs>
              <a:gs pos="100000">
                <a:schemeClr val="accent1">
                  <a:lumMod val="75000"/>
                </a:scheme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D2548F45-5164-4ABB-8212-7F293FDED8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59565" y="2659404"/>
            <a:ext cx="4355594" cy="4040742"/>
          </a:xfrm>
          <a:prstGeom prst="rect">
            <a:avLst/>
          </a:prstGeom>
          <a:gradFill>
            <a:gsLst>
              <a:gs pos="0">
                <a:schemeClr val="accent1">
                  <a:alpha val="50000"/>
                </a:schemeClr>
              </a:gs>
              <a:gs pos="100000">
                <a:schemeClr val="accent1">
                  <a:lumMod val="50000"/>
                  <a:alpha val="0"/>
                </a:schemeClr>
              </a:gs>
            </a:gsLst>
            <a:lin ang="11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61EA1A7A-EDA9-E2A5-8CCA-6FBAAB084C7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575"/>
          <a:stretch/>
        </p:blipFill>
        <p:spPr bwMode="auto">
          <a:xfrm>
            <a:off x="4038599" y="10"/>
            <a:ext cx="8160026" cy="6875809"/>
          </a:xfrm>
          <a:prstGeom prst="rect">
            <a:avLst/>
          </a:prstGeom>
          <a:noFill/>
        </p:spPr>
      </p:pic>
      <p:sp>
        <p:nvSpPr>
          <p:cNvPr id="22" name="Freeform: Shape 21">
            <a:extLst>
              <a:ext uri="{FF2B5EF4-FFF2-40B4-BE49-F238E27FC236}">
                <a16:creationId xmlns:a16="http://schemas.microsoft.com/office/drawing/2014/main" id="{5E81CCFB-7BEF-4186-86FB-D09450B4D02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6097846">
            <a:off x="-747355" y="1201312"/>
            <a:ext cx="4808302" cy="4088666"/>
          </a:xfrm>
          <a:custGeom>
            <a:avLst/>
            <a:gdLst>
              <a:gd name="connsiteX0" fmla="*/ 48844 w 4808302"/>
              <a:gd name="connsiteY0" fmla="*/ 2888671 h 4088666"/>
              <a:gd name="connsiteX1" fmla="*/ 0 w 4808302"/>
              <a:gd name="connsiteY1" fmla="*/ 2404151 h 4088666"/>
              <a:gd name="connsiteX2" fmla="*/ 2404151 w 4808302"/>
              <a:gd name="connsiteY2" fmla="*/ 0 h 4088666"/>
              <a:gd name="connsiteX3" fmla="*/ 4808302 w 4808302"/>
              <a:gd name="connsiteY3" fmla="*/ 2404151 h 4088666"/>
              <a:gd name="connsiteX4" fmla="*/ 4700216 w 4808302"/>
              <a:gd name="connsiteY4" fmla="*/ 3119072 h 4088666"/>
              <a:gd name="connsiteX5" fmla="*/ 4643143 w 4808302"/>
              <a:gd name="connsiteY5" fmla="*/ 3275009 h 4088666"/>
              <a:gd name="connsiteX6" fmla="*/ 690093 w 4808302"/>
              <a:gd name="connsiteY6" fmla="*/ 4088666 h 4088666"/>
              <a:gd name="connsiteX7" fmla="*/ 548991 w 4808302"/>
              <a:gd name="connsiteY7" fmla="*/ 3933414 h 4088666"/>
              <a:gd name="connsiteX8" fmla="*/ 48844 w 4808302"/>
              <a:gd name="connsiteY8" fmla="*/ 2888671 h 4088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08302" h="4088666">
                <a:moveTo>
                  <a:pt x="48844" y="2888671"/>
                </a:moveTo>
                <a:cubicBezTo>
                  <a:pt x="16818" y="2732167"/>
                  <a:pt x="0" y="2570123"/>
                  <a:pt x="0" y="2404151"/>
                </a:cubicBezTo>
                <a:cubicBezTo>
                  <a:pt x="0" y="1076375"/>
                  <a:pt x="1076375" y="0"/>
                  <a:pt x="2404151" y="0"/>
                </a:cubicBezTo>
                <a:cubicBezTo>
                  <a:pt x="3731927" y="0"/>
                  <a:pt x="4808302" y="1076375"/>
                  <a:pt x="4808302" y="2404151"/>
                </a:cubicBezTo>
                <a:cubicBezTo>
                  <a:pt x="4808302" y="2653109"/>
                  <a:pt x="4770461" y="2893229"/>
                  <a:pt x="4700216" y="3119072"/>
                </a:cubicBezTo>
                <a:lnTo>
                  <a:pt x="4643143" y="3275009"/>
                </a:lnTo>
                <a:lnTo>
                  <a:pt x="690093" y="4088666"/>
                </a:lnTo>
                <a:lnTo>
                  <a:pt x="548991" y="3933414"/>
                </a:lnTo>
                <a:cubicBezTo>
                  <a:pt x="304015" y="3636572"/>
                  <a:pt x="128908" y="3279932"/>
                  <a:pt x="48844" y="2888671"/>
                </a:cubicBezTo>
                <a:close/>
              </a:path>
            </a:pathLst>
          </a:custGeom>
          <a:gradFill>
            <a:gsLst>
              <a:gs pos="39000">
                <a:schemeClr val="accent1">
                  <a:lumMod val="60000"/>
                  <a:lumOff val="40000"/>
                  <a:alpha val="0"/>
                </a:schemeClr>
              </a:gs>
              <a:gs pos="100000">
                <a:schemeClr val="accent1">
                  <a:lumMod val="75000"/>
                  <a:alpha val="26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35CD11EB-0DFF-AF45-7634-A3971F34CBAE}"/>
              </a:ext>
            </a:extLst>
          </p:cNvPr>
          <p:cNvSpPr>
            <a:spLocks noGrp="1"/>
          </p:cNvSpPr>
          <p:nvPr>
            <p:ph type="title"/>
          </p:nvPr>
        </p:nvSpPr>
        <p:spPr>
          <a:xfrm>
            <a:off x="534473" y="2950387"/>
            <a:ext cx="3052293" cy="3531403"/>
          </a:xfrm>
        </p:spPr>
        <p:txBody>
          <a:bodyPr vert="horz" lIns="91440" tIns="45720" rIns="91440" bIns="45720" rtlCol="0" anchor="t">
            <a:normAutofit/>
          </a:bodyPr>
          <a:lstStyle/>
          <a:p>
            <a:pPr algn="r"/>
            <a:r>
              <a:rPr lang="en-US" sz="3400" dirty="0">
                <a:solidFill>
                  <a:srgbClr val="FFFFFF"/>
                </a:solidFill>
              </a:rPr>
              <a:t>Proposed Architecture Multi Label Deep Neural Network with Dropout Strategy </a:t>
            </a:r>
          </a:p>
        </p:txBody>
      </p:sp>
      <p:sp>
        <p:nvSpPr>
          <p:cNvPr id="4" name="Slide Number Placeholder 3">
            <a:extLst>
              <a:ext uri="{FF2B5EF4-FFF2-40B4-BE49-F238E27FC236}">
                <a16:creationId xmlns:a16="http://schemas.microsoft.com/office/drawing/2014/main" id="{F9C38590-7286-4543-9E77-E45A86E95568}"/>
              </a:ext>
            </a:extLst>
          </p:cNvPr>
          <p:cNvSpPr>
            <a:spLocks noGrp="1"/>
          </p:cNvSpPr>
          <p:nvPr>
            <p:ph type="sldNum" sz="quarter" idx="12"/>
          </p:nvPr>
        </p:nvSpPr>
        <p:spPr>
          <a:xfrm>
            <a:off x="11704319" y="6455664"/>
            <a:ext cx="448056" cy="365125"/>
          </a:xfrm>
        </p:spPr>
        <p:txBody>
          <a:bodyPr vert="horz" lIns="91440" tIns="45720" rIns="91440" bIns="45720" rtlCol="0" anchor="ctr">
            <a:normAutofit/>
          </a:bodyPr>
          <a:lstStyle/>
          <a:p>
            <a:pPr>
              <a:spcAft>
                <a:spcPts val="600"/>
              </a:spcAft>
              <a:defRPr/>
            </a:pPr>
            <a:fld id="{A9708F84-B0AC-42AD-A9DD-AFF41622BAFA}" type="slidenum">
              <a:rPr lang="en-US" sz="1100">
                <a:solidFill>
                  <a:srgbClr val="FFFFFF"/>
                </a:solidFill>
                <a:latin typeface="Calibri" panose="020F0502020204030204"/>
              </a:rPr>
              <a:pPr>
                <a:spcAft>
                  <a:spcPts val="600"/>
                </a:spcAft>
                <a:defRPr/>
              </a:pPr>
              <a:t>41</a:t>
            </a:fld>
            <a:endParaRPr lang="en-US" sz="1100">
              <a:solidFill>
                <a:srgbClr val="FFFFFF"/>
              </a:solidFill>
              <a:latin typeface="Calibri" panose="020F0502020204030204"/>
            </a:endParaRPr>
          </a:p>
        </p:txBody>
      </p:sp>
    </p:spTree>
    <p:extLst>
      <p:ext uri="{BB962C8B-B14F-4D97-AF65-F5344CB8AC3E}">
        <p14:creationId xmlns:p14="http://schemas.microsoft.com/office/powerpoint/2010/main" val="421342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0375A5-A5B4-0901-4066-E68C29ADF023}"/>
              </a:ext>
            </a:extLst>
          </p:cNvPr>
          <p:cNvSpPr>
            <a:spLocks noGrp="1"/>
          </p:cNvSpPr>
          <p:nvPr>
            <p:ph type="title"/>
          </p:nvPr>
        </p:nvSpPr>
        <p:spPr/>
        <p:txBody>
          <a:bodyPr/>
          <a:lstStyle/>
          <a:p>
            <a:r>
              <a:rPr lang="en-US" dirty="0"/>
              <a:t>ROC MLC</a:t>
            </a:r>
          </a:p>
        </p:txBody>
      </p:sp>
      <p:sp>
        <p:nvSpPr>
          <p:cNvPr id="4" name="Slide Number Placeholder 3">
            <a:extLst>
              <a:ext uri="{FF2B5EF4-FFF2-40B4-BE49-F238E27FC236}">
                <a16:creationId xmlns:a16="http://schemas.microsoft.com/office/drawing/2014/main" id="{93266000-C2B1-E77A-58FF-3CC24485F95D}"/>
              </a:ext>
            </a:extLst>
          </p:cNvPr>
          <p:cNvSpPr>
            <a:spLocks noGrp="1"/>
          </p:cNvSpPr>
          <p:nvPr>
            <p:ph type="sldNum" sz="quarter" idx="12"/>
          </p:nvPr>
        </p:nvSpPr>
        <p:spPr/>
        <p:txBody>
          <a:bodyPr/>
          <a:lstStyle/>
          <a:p>
            <a:fld id="{A9708F84-B0AC-42AD-A9DD-AFF41622BAFA}" type="slidenum">
              <a:rPr lang="en-US" smtClean="0"/>
              <a:t>42</a:t>
            </a:fld>
            <a:endParaRPr lang="en-US"/>
          </a:p>
        </p:txBody>
      </p:sp>
      <p:pic>
        <p:nvPicPr>
          <p:cNvPr id="5" name="Picture 4">
            <a:extLst>
              <a:ext uri="{FF2B5EF4-FFF2-40B4-BE49-F238E27FC236}">
                <a16:creationId xmlns:a16="http://schemas.microsoft.com/office/drawing/2014/main" id="{4D591976-4F94-1638-3CDF-C0EB3B7D78E1}"/>
              </a:ext>
            </a:extLst>
          </p:cNvPr>
          <p:cNvPicPr>
            <a:picLocks noChangeAspect="1"/>
          </p:cNvPicPr>
          <p:nvPr/>
        </p:nvPicPr>
        <p:blipFill>
          <a:blip r:embed="rId2"/>
          <a:stretch>
            <a:fillRect/>
          </a:stretch>
        </p:blipFill>
        <p:spPr>
          <a:xfrm>
            <a:off x="863600" y="1694306"/>
            <a:ext cx="4866624" cy="3822573"/>
          </a:xfrm>
          <a:prstGeom prst="rect">
            <a:avLst/>
          </a:prstGeom>
        </p:spPr>
      </p:pic>
      <p:pic>
        <p:nvPicPr>
          <p:cNvPr id="6" name="Picture 5">
            <a:extLst>
              <a:ext uri="{FF2B5EF4-FFF2-40B4-BE49-F238E27FC236}">
                <a16:creationId xmlns:a16="http://schemas.microsoft.com/office/drawing/2014/main" id="{031FD0E3-C261-24BA-6ABF-E6A4A2B2ED0C}"/>
              </a:ext>
            </a:extLst>
          </p:cNvPr>
          <p:cNvPicPr>
            <a:picLocks noChangeAspect="1"/>
          </p:cNvPicPr>
          <p:nvPr/>
        </p:nvPicPr>
        <p:blipFill>
          <a:blip r:embed="rId3"/>
          <a:stretch>
            <a:fillRect/>
          </a:stretch>
        </p:blipFill>
        <p:spPr>
          <a:xfrm>
            <a:off x="5892800" y="1827911"/>
            <a:ext cx="5435600" cy="3467100"/>
          </a:xfrm>
          <a:prstGeom prst="rect">
            <a:avLst/>
          </a:prstGeom>
        </p:spPr>
      </p:pic>
    </p:spTree>
    <p:extLst>
      <p:ext uri="{BB962C8B-B14F-4D97-AF65-F5344CB8AC3E}">
        <p14:creationId xmlns:p14="http://schemas.microsoft.com/office/powerpoint/2010/main" val="17815848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79BB35BC-D5C2-4C8B-A22A-A71E619191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2407D33-5FA1-401A-896D-2F3DC0496D15}"/>
              </a:ext>
            </a:extLst>
          </p:cNvPr>
          <p:cNvSpPr>
            <a:spLocks noGrp="1"/>
          </p:cNvSpPr>
          <p:nvPr>
            <p:ph type="title"/>
          </p:nvPr>
        </p:nvSpPr>
        <p:spPr>
          <a:xfrm>
            <a:off x="6513788" y="365125"/>
            <a:ext cx="4840010" cy="1807305"/>
          </a:xfrm>
        </p:spPr>
        <p:txBody>
          <a:bodyPr>
            <a:normAutofit/>
          </a:bodyPr>
          <a:lstStyle/>
          <a:p>
            <a:r>
              <a:rPr lang="en-US" dirty="0"/>
              <a:t>Progress in this semester 12</a:t>
            </a:r>
          </a:p>
        </p:txBody>
      </p:sp>
      <p:pic>
        <p:nvPicPr>
          <p:cNvPr id="6" name="Picture 5" descr="Cubes connected with a red line">
            <a:extLst>
              <a:ext uri="{FF2B5EF4-FFF2-40B4-BE49-F238E27FC236}">
                <a16:creationId xmlns:a16="http://schemas.microsoft.com/office/drawing/2014/main" id="{8945E8BC-C40E-8945-FE0E-26BF4E5A7EA7}"/>
              </a:ext>
            </a:extLst>
          </p:cNvPr>
          <p:cNvPicPr>
            <a:picLocks noChangeAspect="1"/>
          </p:cNvPicPr>
          <p:nvPr/>
        </p:nvPicPr>
        <p:blipFill rotWithShape="1">
          <a:blip r:embed="rId2"/>
          <a:srcRect l="21377" r="9947" b="-1"/>
          <a:stretch/>
        </p:blipFill>
        <p:spPr>
          <a:xfrm>
            <a:off x="20" y="10"/>
            <a:ext cx="6116549" cy="6857990"/>
          </a:xfrm>
          <a:custGeom>
            <a:avLst/>
            <a:gdLst/>
            <a:ahLst/>
            <a:cxnLst/>
            <a:rect l="l" t="t" r="r" b="b"/>
            <a:pathLst>
              <a:path w="6116569" h="6879321">
                <a:moveTo>
                  <a:pt x="0" y="0"/>
                </a:moveTo>
                <a:lnTo>
                  <a:pt x="2935851" y="0"/>
                </a:lnTo>
                <a:cubicBezTo>
                  <a:pt x="3035710" y="10660"/>
                  <a:pt x="3138421" y="17767"/>
                  <a:pt x="3238280" y="31980"/>
                </a:cubicBezTo>
                <a:cubicBezTo>
                  <a:pt x="3817462" y="106602"/>
                  <a:pt x="3127009" y="277163"/>
                  <a:pt x="3660541" y="550772"/>
                </a:cubicBezTo>
                <a:cubicBezTo>
                  <a:pt x="3706191" y="575645"/>
                  <a:pt x="3757546" y="579199"/>
                  <a:pt x="3808902" y="589860"/>
                </a:cubicBezTo>
                <a:cubicBezTo>
                  <a:pt x="4008620" y="625393"/>
                  <a:pt x="4211192" y="618286"/>
                  <a:pt x="4413762" y="625393"/>
                </a:cubicBezTo>
                <a:cubicBezTo>
                  <a:pt x="4465118" y="628946"/>
                  <a:pt x="4525033" y="625393"/>
                  <a:pt x="4567830" y="721333"/>
                </a:cubicBezTo>
                <a:cubicBezTo>
                  <a:pt x="4425175" y="724888"/>
                  <a:pt x="4305344" y="731994"/>
                  <a:pt x="4171247" y="792401"/>
                </a:cubicBezTo>
                <a:cubicBezTo>
                  <a:pt x="4239722" y="859916"/>
                  <a:pt x="4322462" y="795955"/>
                  <a:pt x="4376671" y="842148"/>
                </a:cubicBezTo>
                <a:cubicBezTo>
                  <a:pt x="4428027" y="888342"/>
                  <a:pt x="4470824" y="891896"/>
                  <a:pt x="4527887" y="813722"/>
                </a:cubicBezTo>
                <a:cubicBezTo>
                  <a:pt x="4556417" y="774634"/>
                  <a:pt x="4604920" y="778187"/>
                  <a:pt x="4633452" y="799508"/>
                </a:cubicBezTo>
                <a:cubicBezTo>
                  <a:pt x="4781813" y="913216"/>
                  <a:pt x="4778960" y="909662"/>
                  <a:pt x="4947293" y="870576"/>
                </a:cubicBezTo>
                <a:cubicBezTo>
                  <a:pt x="5055712" y="845701"/>
                  <a:pt x="5166983" y="806615"/>
                  <a:pt x="5263988" y="820828"/>
                </a:cubicBezTo>
                <a:cubicBezTo>
                  <a:pt x="5275401" y="867022"/>
                  <a:pt x="5263988" y="888342"/>
                  <a:pt x="5249723" y="895449"/>
                </a:cubicBezTo>
                <a:cubicBezTo>
                  <a:pt x="5021475" y="1005604"/>
                  <a:pt x="4975825" y="1122864"/>
                  <a:pt x="4744723" y="1197485"/>
                </a:cubicBezTo>
                <a:cubicBezTo>
                  <a:pt x="4724751" y="1268552"/>
                  <a:pt x="4807491" y="1275660"/>
                  <a:pt x="4767548" y="1346727"/>
                </a:cubicBezTo>
                <a:cubicBezTo>
                  <a:pt x="4693367" y="1407134"/>
                  <a:pt x="4610627" y="1346727"/>
                  <a:pt x="4539299" y="1421348"/>
                </a:cubicBezTo>
                <a:cubicBezTo>
                  <a:pt x="4550712" y="1471094"/>
                  <a:pt x="4610627" y="1432008"/>
                  <a:pt x="4607773" y="1485309"/>
                </a:cubicBezTo>
                <a:cubicBezTo>
                  <a:pt x="4604920" y="1517288"/>
                  <a:pt x="4593508" y="1527948"/>
                  <a:pt x="4579242" y="1535055"/>
                </a:cubicBezTo>
                <a:cubicBezTo>
                  <a:pt x="4776107" y="1538608"/>
                  <a:pt x="5383820" y="1574142"/>
                  <a:pt x="5278255" y="1609676"/>
                </a:cubicBezTo>
                <a:cubicBezTo>
                  <a:pt x="5418057" y="1698511"/>
                  <a:pt x="5623481" y="1609676"/>
                  <a:pt x="5771843" y="1630997"/>
                </a:cubicBezTo>
                <a:cubicBezTo>
                  <a:pt x="5925911" y="1652316"/>
                  <a:pt x="6171278" y="1719830"/>
                  <a:pt x="6105656" y="1748257"/>
                </a:cubicBezTo>
                <a:cubicBezTo>
                  <a:pt x="6031475" y="1780238"/>
                  <a:pt x="5766136" y="2146235"/>
                  <a:pt x="5691955" y="2167555"/>
                </a:cubicBezTo>
                <a:cubicBezTo>
                  <a:pt x="5606362" y="2188875"/>
                  <a:pt x="5589243" y="2217302"/>
                  <a:pt x="5475118" y="2348776"/>
                </a:cubicBezTo>
                <a:cubicBezTo>
                  <a:pt x="5398085" y="2437610"/>
                  <a:pt x="5709074" y="2238623"/>
                  <a:pt x="5826051" y="2291922"/>
                </a:cubicBezTo>
                <a:cubicBezTo>
                  <a:pt x="5868848" y="2309690"/>
                  <a:pt x="5552153" y="2554872"/>
                  <a:pt x="5552153" y="2597513"/>
                </a:cubicBezTo>
                <a:cubicBezTo>
                  <a:pt x="5549300" y="2640153"/>
                  <a:pt x="5577831" y="2647260"/>
                  <a:pt x="5603508" y="2647260"/>
                </a:cubicBezTo>
                <a:cubicBezTo>
                  <a:pt x="5660571" y="2647260"/>
                  <a:pt x="5640599" y="2686346"/>
                  <a:pt x="5700515" y="2679240"/>
                </a:cubicBezTo>
                <a:cubicBezTo>
                  <a:pt x="5523622" y="2800055"/>
                  <a:pt x="5418057" y="2778734"/>
                  <a:pt x="5246870" y="2888889"/>
                </a:cubicBezTo>
                <a:cubicBezTo>
                  <a:pt x="5164130" y="2942189"/>
                  <a:pt x="4921615" y="3119857"/>
                  <a:pt x="4836022" y="3169605"/>
                </a:cubicBezTo>
                <a:cubicBezTo>
                  <a:pt x="4801785" y="3187371"/>
                  <a:pt x="4758988" y="3173158"/>
                  <a:pt x="4736163" y="3233565"/>
                </a:cubicBezTo>
                <a:cubicBezTo>
                  <a:pt x="4770400" y="3279759"/>
                  <a:pt x="4816050" y="3254885"/>
                  <a:pt x="4853141" y="3233565"/>
                </a:cubicBezTo>
                <a:cubicBezTo>
                  <a:pt x="4944440" y="3176711"/>
                  <a:pt x="4935881" y="3190925"/>
                  <a:pt x="4944440" y="3226459"/>
                </a:cubicBezTo>
                <a:cubicBezTo>
                  <a:pt x="4972972" y="3350827"/>
                  <a:pt x="5044300" y="3308186"/>
                  <a:pt x="5109921" y="3283313"/>
                </a:cubicBezTo>
                <a:cubicBezTo>
                  <a:pt x="5303932" y="3208692"/>
                  <a:pt x="5500797" y="3215799"/>
                  <a:pt x="5694809" y="3141178"/>
                </a:cubicBezTo>
                <a:cubicBezTo>
                  <a:pt x="5714781" y="3134070"/>
                  <a:pt x="5612068" y="3283313"/>
                  <a:pt x="5566419" y="3301079"/>
                </a:cubicBezTo>
                <a:cubicBezTo>
                  <a:pt x="5515063" y="3322399"/>
                  <a:pt x="5452294" y="3311739"/>
                  <a:pt x="5415203" y="3397020"/>
                </a:cubicBezTo>
                <a:cubicBezTo>
                  <a:pt x="5477972" y="3414787"/>
                  <a:pt x="5552153" y="3372147"/>
                  <a:pt x="5612068" y="3432554"/>
                </a:cubicBezTo>
                <a:cubicBezTo>
                  <a:pt x="5469413" y="3528494"/>
                  <a:pt x="5329610" y="3535601"/>
                  <a:pt x="5206927" y="3599562"/>
                </a:cubicBezTo>
                <a:cubicBezTo>
                  <a:pt x="5192661" y="3706163"/>
                  <a:pt x="5272548" y="3663523"/>
                  <a:pt x="5301079" y="3723930"/>
                </a:cubicBezTo>
                <a:cubicBezTo>
                  <a:pt x="5072830" y="3844745"/>
                  <a:pt x="4564977" y="4232062"/>
                  <a:pt x="4507915" y="4306683"/>
                </a:cubicBezTo>
                <a:cubicBezTo>
                  <a:pt x="4390937" y="4463031"/>
                  <a:pt x="3900202" y="4562525"/>
                  <a:pt x="3982942" y="4587399"/>
                </a:cubicBezTo>
                <a:cubicBezTo>
                  <a:pt x="4051417" y="4608719"/>
                  <a:pt x="4119891" y="4587399"/>
                  <a:pt x="4185513" y="4541205"/>
                </a:cubicBezTo>
                <a:cubicBezTo>
                  <a:pt x="4291078" y="4466584"/>
                  <a:pt x="5010062" y="4523438"/>
                  <a:pt x="5212633" y="4455924"/>
                </a:cubicBezTo>
                <a:cubicBezTo>
                  <a:pt x="5241164" y="4445264"/>
                  <a:pt x="5283960" y="4409730"/>
                  <a:pt x="5312492" y="4473691"/>
                </a:cubicBezTo>
                <a:cubicBezTo>
                  <a:pt x="5098508" y="4704659"/>
                  <a:pt x="4833169" y="4654913"/>
                  <a:pt x="4596361" y="4818368"/>
                </a:cubicBezTo>
                <a:cubicBezTo>
                  <a:pt x="4684807" y="4917861"/>
                  <a:pt x="4776107" y="4907202"/>
                  <a:pt x="4873113" y="4885882"/>
                </a:cubicBezTo>
                <a:cubicBezTo>
                  <a:pt x="4895938" y="4878775"/>
                  <a:pt x="4930175" y="4871668"/>
                  <a:pt x="4935881" y="4914309"/>
                </a:cubicBezTo>
                <a:cubicBezTo>
                  <a:pt x="4941587" y="4967609"/>
                  <a:pt x="4898790" y="4978270"/>
                  <a:pt x="4873113" y="5003143"/>
                </a:cubicBezTo>
                <a:cubicBezTo>
                  <a:pt x="4833169" y="5038676"/>
                  <a:pt x="4773254" y="4999590"/>
                  <a:pt x="4721898" y="5095530"/>
                </a:cubicBezTo>
                <a:cubicBezTo>
                  <a:pt x="4873113" y="5067104"/>
                  <a:pt x="4998650" y="5020910"/>
                  <a:pt x="5132745" y="4949842"/>
                </a:cubicBezTo>
                <a:cubicBezTo>
                  <a:pt x="5121333" y="5006696"/>
                  <a:pt x="5081390" y="5035123"/>
                  <a:pt x="5101362" y="5081317"/>
                </a:cubicBezTo>
                <a:cubicBezTo>
                  <a:pt x="5118480" y="5116850"/>
                  <a:pt x="5164130" y="5131063"/>
                  <a:pt x="5138452" y="5198578"/>
                </a:cubicBezTo>
                <a:cubicBezTo>
                  <a:pt x="5067125" y="5273199"/>
                  <a:pt x="4967265" y="5258986"/>
                  <a:pt x="4904497" y="5362033"/>
                </a:cubicBezTo>
                <a:cubicBezTo>
                  <a:pt x="4818903" y="5507721"/>
                  <a:pt x="4684807" y="5564575"/>
                  <a:pt x="4579242" y="5674729"/>
                </a:cubicBezTo>
                <a:cubicBezTo>
                  <a:pt x="4545005" y="5713816"/>
                  <a:pt x="4313903" y="5841738"/>
                  <a:pt x="4253988" y="5884379"/>
                </a:cubicBezTo>
                <a:cubicBezTo>
                  <a:pt x="4168395" y="5944786"/>
                  <a:pt x="4071389" y="5966106"/>
                  <a:pt x="3985795" y="6069153"/>
                </a:cubicBezTo>
                <a:cubicBezTo>
                  <a:pt x="4065682" y="6086921"/>
                  <a:pt x="4134157" y="5990979"/>
                  <a:pt x="4231163" y="6030066"/>
                </a:cubicBezTo>
                <a:cubicBezTo>
                  <a:pt x="4074242" y="6133114"/>
                  <a:pt x="3931586" y="6182861"/>
                  <a:pt x="3814609" y="6317889"/>
                </a:cubicBezTo>
                <a:cubicBezTo>
                  <a:pt x="3800343" y="6335656"/>
                  <a:pt x="3771812" y="6332102"/>
                  <a:pt x="3751840" y="6339209"/>
                </a:cubicBezTo>
                <a:cubicBezTo>
                  <a:pt x="3529298" y="6406723"/>
                  <a:pt x="3309608" y="6467130"/>
                  <a:pt x="3089919" y="6563071"/>
                </a:cubicBezTo>
                <a:cubicBezTo>
                  <a:pt x="3041416" y="6584392"/>
                  <a:pt x="2955823" y="6595052"/>
                  <a:pt x="2961529" y="6662566"/>
                </a:cubicBezTo>
                <a:cubicBezTo>
                  <a:pt x="2972941" y="6765613"/>
                  <a:pt x="3055681" y="6687439"/>
                  <a:pt x="3107038" y="6673226"/>
                </a:cubicBezTo>
                <a:cubicBezTo>
                  <a:pt x="3269664" y="6634138"/>
                  <a:pt x="3432292" y="6570178"/>
                  <a:pt x="3594919" y="6591499"/>
                </a:cubicBezTo>
                <a:cubicBezTo>
                  <a:pt x="3483648" y="6637693"/>
                  <a:pt x="3372376" y="6680332"/>
                  <a:pt x="3261106" y="6726527"/>
                </a:cubicBezTo>
                <a:cubicBezTo>
                  <a:pt x="3386642" y="6705206"/>
                  <a:pt x="3495061" y="6786934"/>
                  <a:pt x="3620597" y="6740740"/>
                </a:cubicBezTo>
                <a:cubicBezTo>
                  <a:pt x="3660541" y="6726527"/>
                  <a:pt x="3700484" y="6765613"/>
                  <a:pt x="3703337" y="6826020"/>
                </a:cubicBezTo>
                <a:cubicBezTo>
                  <a:pt x="3706191" y="6847340"/>
                  <a:pt x="3700484" y="6865108"/>
                  <a:pt x="3689072" y="6879321"/>
                </a:cubicBezTo>
                <a:lnTo>
                  <a:pt x="0" y="6879321"/>
                </a:lnTo>
                <a:close/>
              </a:path>
            </a:pathLst>
          </a:custGeom>
        </p:spPr>
      </p:pic>
      <p:sp>
        <p:nvSpPr>
          <p:cNvPr id="3" name="Content Placeholder 2">
            <a:extLst>
              <a:ext uri="{FF2B5EF4-FFF2-40B4-BE49-F238E27FC236}">
                <a16:creationId xmlns:a16="http://schemas.microsoft.com/office/drawing/2014/main" id="{7C5E82EE-593E-4A7D-A4E4-611566167FF1}"/>
              </a:ext>
            </a:extLst>
          </p:cNvPr>
          <p:cNvSpPr>
            <a:spLocks noGrp="1"/>
          </p:cNvSpPr>
          <p:nvPr>
            <p:ph idx="1"/>
          </p:nvPr>
        </p:nvSpPr>
        <p:spPr>
          <a:xfrm>
            <a:off x="6513788" y="2333297"/>
            <a:ext cx="4840010" cy="3843666"/>
          </a:xfrm>
        </p:spPr>
        <p:txBody>
          <a:bodyPr>
            <a:normAutofit/>
          </a:bodyPr>
          <a:lstStyle/>
          <a:p>
            <a:r>
              <a:rPr lang="en-US" sz="1700"/>
              <a:t>Revised Chapter 2 by Finding Literature Review related approached with respect to MLC DNN and Dropout Techniques.</a:t>
            </a:r>
          </a:p>
          <a:p>
            <a:r>
              <a:rPr lang="en-US" sz="1700"/>
              <a:t>Writing Chapter 4, but still need result from experiment</a:t>
            </a:r>
          </a:p>
          <a:p>
            <a:r>
              <a:rPr lang="en-US" sz="1700"/>
              <a:t>Redesign methodology and learning framework</a:t>
            </a:r>
          </a:p>
          <a:p>
            <a:r>
              <a:rPr lang="en-US" sz="1700"/>
              <a:t>Redesign Proposed Model 1 (RQ 1) for strategy in Data-Preprocessing</a:t>
            </a:r>
          </a:p>
          <a:p>
            <a:r>
              <a:rPr lang="en-US" sz="1700"/>
              <a:t>Redesign Proposed Model 2 (RQ 2 and 3) for Enhancing MLC-AA-DNN with Dropout.</a:t>
            </a:r>
          </a:p>
          <a:p>
            <a:r>
              <a:rPr lang="en-US" sz="1700"/>
              <a:t>Preparing Data BRFFS for MLC and will be continue to train and Benchmark with Several ML Model and DNN in Multi-Label Approach</a:t>
            </a:r>
          </a:p>
          <a:p>
            <a:endParaRPr lang="en-US" sz="1700"/>
          </a:p>
          <a:p>
            <a:endParaRPr lang="en-US" sz="1700"/>
          </a:p>
          <a:p>
            <a:endParaRPr lang="en-US" sz="1700"/>
          </a:p>
          <a:p>
            <a:endParaRPr lang="en-US" sz="1700"/>
          </a:p>
          <a:p>
            <a:endParaRPr lang="en-US" sz="1700"/>
          </a:p>
          <a:p>
            <a:endParaRPr lang="en-US" sz="1700"/>
          </a:p>
        </p:txBody>
      </p:sp>
      <p:sp>
        <p:nvSpPr>
          <p:cNvPr id="4" name="Slide Number Placeholder 3">
            <a:extLst>
              <a:ext uri="{FF2B5EF4-FFF2-40B4-BE49-F238E27FC236}">
                <a16:creationId xmlns:a16="http://schemas.microsoft.com/office/drawing/2014/main" id="{3F784044-CACA-4092-AC63-C7D3697499CF}"/>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smtClean="0"/>
              <a:pPr>
                <a:spcAft>
                  <a:spcPts val="600"/>
                </a:spcAft>
              </a:pPr>
              <a:t>43</a:t>
            </a:fld>
            <a:endParaRPr lang="en-US"/>
          </a:p>
        </p:txBody>
      </p:sp>
    </p:spTree>
    <p:extLst>
      <p:ext uri="{BB962C8B-B14F-4D97-AF65-F5344CB8AC3E}">
        <p14:creationId xmlns:p14="http://schemas.microsoft.com/office/powerpoint/2010/main" val="1582639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46DC00-7945-4170-84F0-812F8D5FF39C}"/>
              </a:ext>
            </a:extLst>
          </p:cNvPr>
          <p:cNvSpPr>
            <a:spLocks noGrp="1"/>
          </p:cNvSpPr>
          <p:nvPr>
            <p:ph type="title"/>
          </p:nvPr>
        </p:nvSpPr>
        <p:spPr>
          <a:xfrm>
            <a:off x="576006" y="169861"/>
            <a:ext cx="10947400" cy="1325563"/>
          </a:xfrm>
        </p:spPr>
        <p:txBody>
          <a:bodyPr/>
          <a:lstStyle/>
          <a:p>
            <a:r>
              <a:rPr lang="en-US" u="sng" dirty="0">
                <a:latin typeface="Arial" panose="020B0604020202020204" pitchFamily="34" charset="0"/>
                <a:cs typeface="Arial" panose="020B0604020202020204" pitchFamily="34" charset="0"/>
              </a:rPr>
              <a:t>Conclusion</a:t>
            </a:r>
          </a:p>
        </p:txBody>
      </p:sp>
      <p:sp>
        <p:nvSpPr>
          <p:cNvPr id="3" name="Content Placeholder 2">
            <a:extLst>
              <a:ext uri="{FF2B5EF4-FFF2-40B4-BE49-F238E27FC236}">
                <a16:creationId xmlns:a16="http://schemas.microsoft.com/office/drawing/2014/main" id="{C196A8A5-E211-404B-8D1C-2C177DD67280}"/>
              </a:ext>
            </a:extLst>
          </p:cNvPr>
          <p:cNvSpPr>
            <a:spLocks noGrp="1"/>
          </p:cNvSpPr>
          <p:nvPr>
            <p:ph idx="1"/>
          </p:nvPr>
        </p:nvSpPr>
        <p:spPr>
          <a:xfrm>
            <a:off x="668594" y="1456095"/>
            <a:ext cx="10947400" cy="4613275"/>
          </a:xfrm>
        </p:spPr>
        <p:txBody>
          <a:bodyPr>
            <a:normAutofit lnSpcReduction="10000"/>
          </a:bodyPr>
          <a:lstStyle/>
          <a:p>
            <a:pPr marL="0" indent="0" algn="just">
              <a:buNone/>
            </a:pPr>
            <a:r>
              <a:rPr lang="en-US" sz="2600" dirty="0">
                <a:latin typeface="Times New Roman" panose="02020603050405020304" pitchFamily="18" charset="0"/>
                <a:cs typeface="Times New Roman" panose="02020603050405020304" pitchFamily="18" charset="0"/>
              </a:rPr>
              <a:t>In this research, we aim to </a:t>
            </a:r>
            <a:r>
              <a:rPr lang="en-US" sz="2600" dirty="0">
                <a:solidFill>
                  <a:srgbClr val="FF0000"/>
                </a:solidFill>
                <a:latin typeface="Times New Roman" panose="02020603050405020304" pitchFamily="18" charset="0"/>
                <a:cs typeface="Times New Roman" panose="02020603050405020304" pitchFamily="18" charset="0"/>
              </a:rPr>
              <a:t>Enhanced Multi Label Deep neural network (DNN)</a:t>
            </a:r>
            <a:r>
              <a:rPr lang="en-US" sz="2600" dirty="0">
                <a:latin typeface="Times New Roman" panose="02020603050405020304" pitchFamily="18" charset="0"/>
                <a:cs typeface="Times New Roman" panose="02020603050405020304" pitchFamily="18" charset="0"/>
              </a:rPr>
              <a:t> model for </a:t>
            </a:r>
            <a:r>
              <a:rPr lang="en-US" sz="2600" dirty="0">
                <a:solidFill>
                  <a:srgbClr val="00B050"/>
                </a:solidFill>
                <a:latin typeface="Times New Roman" panose="02020603050405020304" pitchFamily="18" charset="0"/>
                <a:cs typeface="Times New Roman" panose="02020603050405020304" pitchFamily="18" charset="0"/>
              </a:rPr>
              <a:t>Risk Prediction Diabetes Complication </a:t>
            </a:r>
            <a:r>
              <a:rPr lang="en-US" sz="2600" dirty="0">
                <a:latin typeface="Times New Roman" panose="02020603050405020304" pitchFamily="18" charset="0"/>
                <a:cs typeface="Times New Roman" panose="02020603050405020304" pitchFamily="18" charset="0"/>
              </a:rPr>
              <a:t>as follows:</a:t>
            </a:r>
          </a:p>
          <a:p>
            <a:pPr algn="just"/>
            <a:r>
              <a:rPr lang="en-US" sz="2600" dirty="0">
                <a:latin typeface="Times New Roman" panose="02020603050405020304" pitchFamily="18" charset="0"/>
                <a:cs typeface="Times New Roman" panose="02020603050405020304" pitchFamily="18" charset="0"/>
              </a:rPr>
              <a:t>This work has used Multi label Deep Neural Network (DNN) for diabetes prediction complication Based on </a:t>
            </a:r>
            <a:r>
              <a:rPr lang="en-US" sz="2600" b="1" dirty="0">
                <a:latin typeface="Times New Roman" panose="02020603050405020304" pitchFamily="18" charset="0"/>
                <a:cs typeface="Times New Roman" panose="02020603050405020304" pitchFamily="18" charset="0"/>
              </a:rPr>
              <a:t>behavior dataset as problem domain. </a:t>
            </a:r>
            <a:r>
              <a:rPr lang="en-US" sz="2600" dirty="0">
                <a:latin typeface="Times New Roman" panose="02020603050405020304" pitchFamily="18" charset="0"/>
                <a:cs typeface="Times New Roman" panose="02020603050405020304" pitchFamily="18" charset="0"/>
              </a:rPr>
              <a:t>The </a:t>
            </a:r>
            <a:r>
              <a:rPr lang="en-US" sz="2600" dirty="0">
                <a:solidFill>
                  <a:srgbClr val="7030A0"/>
                </a:solidFill>
                <a:latin typeface="Times New Roman" panose="02020603050405020304" pitchFamily="18" charset="0"/>
                <a:cs typeface="Times New Roman" panose="02020603050405020304" pitchFamily="18" charset="0"/>
              </a:rPr>
              <a:t>contribution</a:t>
            </a:r>
            <a:r>
              <a:rPr lang="en-US" sz="2600" dirty="0">
                <a:latin typeface="Times New Roman" panose="02020603050405020304" pitchFamily="18" charset="0"/>
                <a:cs typeface="Times New Roman" panose="02020603050405020304" pitchFamily="18" charset="0"/>
              </a:rPr>
              <a:t> of this research is trying to </a:t>
            </a:r>
            <a:r>
              <a:rPr lang="en-US" sz="2600" dirty="0">
                <a:solidFill>
                  <a:srgbClr val="00B050"/>
                </a:solidFill>
                <a:latin typeface="Times New Roman" panose="02020603050405020304" pitchFamily="18" charset="0"/>
                <a:cs typeface="Times New Roman" panose="02020603050405020304" pitchFamily="18" charset="0"/>
              </a:rPr>
              <a:t>Enhanced Multi label Deep neural network (DNN) </a:t>
            </a:r>
            <a:r>
              <a:rPr lang="en-US" sz="2600" dirty="0">
                <a:latin typeface="Times New Roman" panose="02020603050405020304" pitchFamily="18" charset="0"/>
                <a:cs typeface="Times New Roman" panose="02020603050405020304" pitchFamily="18" charset="0"/>
              </a:rPr>
              <a:t>in order helping doctor to make a </a:t>
            </a:r>
            <a:r>
              <a:rPr lang="en-US" sz="2600" dirty="0">
                <a:solidFill>
                  <a:srgbClr val="0070C0"/>
                </a:solidFill>
                <a:latin typeface="Times New Roman" panose="02020603050405020304" pitchFamily="18" charset="0"/>
                <a:cs typeface="Times New Roman" panose="02020603050405020304" pitchFamily="18" charset="0"/>
              </a:rPr>
              <a:t>decision making for prevent </a:t>
            </a:r>
            <a:r>
              <a:rPr lang="en-US" sz="2600" dirty="0">
                <a:latin typeface="Times New Roman" panose="02020603050405020304" pitchFamily="18" charset="0"/>
                <a:cs typeface="Times New Roman" panose="02020603050405020304" pitchFamily="18" charset="0"/>
              </a:rPr>
              <a:t>patient develop diabetes complication based on public dataset not clinical data. </a:t>
            </a:r>
            <a:endParaRPr lang="en-US" sz="2600" b="1" dirty="0">
              <a:latin typeface="Times New Roman" panose="02020603050405020304" pitchFamily="18" charset="0"/>
              <a:cs typeface="Times New Roman" panose="02020603050405020304" pitchFamily="18" charset="0"/>
            </a:endParaRPr>
          </a:p>
          <a:p>
            <a:pPr algn="just"/>
            <a:r>
              <a:rPr lang="en-US" sz="2600" dirty="0">
                <a:latin typeface="Times New Roman" panose="02020603050405020304" pitchFamily="18" charset="0"/>
                <a:cs typeface="Times New Roman" panose="02020603050405020304" pitchFamily="18" charset="0"/>
              </a:rPr>
              <a:t>Enhanced Multi Label DNN by proposing Strategy Data-Pre-Processing MLC </a:t>
            </a:r>
            <a:r>
              <a:rPr lang="en-US" sz="2600" b="1" dirty="0">
                <a:latin typeface="Times New Roman" panose="02020603050405020304" pitchFamily="18" charset="0"/>
                <a:cs typeface="Times New Roman" panose="02020603050405020304" pitchFamily="18" charset="0"/>
              </a:rPr>
              <a:t>(EDPT) </a:t>
            </a:r>
            <a:r>
              <a:rPr lang="en-US" sz="2600" dirty="0">
                <a:latin typeface="Times New Roman" panose="02020603050405020304" pitchFamily="18" charset="0"/>
                <a:cs typeface="Times New Roman" panose="02020603050405020304" pitchFamily="18" charset="0"/>
              </a:rPr>
              <a:t>and designing Topology Architecture with Dropout Strategy </a:t>
            </a:r>
            <a:r>
              <a:rPr lang="en-US" sz="2600" b="1" dirty="0">
                <a:latin typeface="Times New Roman" panose="02020603050405020304" pitchFamily="18" charset="0"/>
                <a:cs typeface="Times New Roman" panose="02020603050405020304" pitchFamily="18" charset="0"/>
              </a:rPr>
              <a:t>(EDNN) </a:t>
            </a:r>
            <a:r>
              <a:rPr lang="en-US" sz="2600" dirty="0">
                <a:latin typeface="Times New Roman" panose="02020603050405020304" pitchFamily="18" charset="0"/>
                <a:cs typeface="Times New Roman" panose="02020603050405020304" pitchFamily="18" charset="0"/>
              </a:rPr>
              <a:t>in Classifications.</a:t>
            </a:r>
          </a:p>
          <a:p>
            <a:pPr algn="just"/>
            <a:r>
              <a:rPr lang="en-US" sz="2600" dirty="0">
                <a:latin typeface="Times New Roman" panose="02020603050405020304" pitchFamily="18" charset="0"/>
                <a:cs typeface="Times New Roman" panose="02020603050405020304" pitchFamily="18" charset="0"/>
              </a:rPr>
              <a:t>The </a:t>
            </a:r>
            <a:r>
              <a:rPr lang="en-US" sz="2600" dirty="0">
                <a:solidFill>
                  <a:srgbClr val="FF0000"/>
                </a:solidFill>
                <a:latin typeface="Times New Roman" panose="02020603050405020304" pitchFamily="18" charset="0"/>
                <a:cs typeface="Times New Roman" panose="02020603050405020304" pitchFamily="18" charset="0"/>
              </a:rPr>
              <a:t>contribution</a:t>
            </a:r>
            <a:r>
              <a:rPr lang="en-US" sz="2600" dirty="0">
                <a:latin typeface="Times New Roman" panose="02020603050405020304" pitchFamily="18" charset="0"/>
                <a:cs typeface="Times New Roman" panose="02020603050405020304" pitchFamily="18" charset="0"/>
              </a:rPr>
              <a:t> from this research is fulfill 2 domain area which is </a:t>
            </a:r>
            <a:r>
              <a:rPr lang="en-US" sz="2600" dirty="0">
                <a:solidFill>
                  <a:srgbClr val="00B0F0"/>
                </a:solidFill>
                <a:latin typeface="Times New Roman" panose="02020603050405020304" pitchFamily="18" charset="0"/>
                <a:cs typeface="Times New Roman" panose="02020603050405020304" pitchFamily="18" charset="0"/>
              </a:rPr>
              <a:t>diabetic research or health </a:t>
            </a:r>
            <a:r>
              <a:rPr lang="en-US" sz="2600" dirty="0">
                <a:latin typeface="Times New Roman" panose="02020603050405020304" pitchFamily="18" charset="0"/>
                <a:cs typeface="Times New Roman" panose="02020603050405020304" pitchFamily="18" charset="0"/>
              </a:rPr>
              <a:t>and </a:t>
            </a:r>
            <a:r>
              <a:rPr lang="en-US" sz="2600" dirty="0">
                <a:solidFill>
                  <a:srgbClr val="00B050"/>
                </a:solidFill>
                <a:latin typeface="Times New Roman" panose="02020603050405020304" pitchFamily="18" charset="0"/>
                <a:cs typeface="Times New Roman" panose="02020603050405020304" pitchFamily="18" charset="0"/>
              </a:rPr>
              <a:t>computer science (health informatic area)</a:t>
            </a:r>
            <a:r>
              <a:rPr lang="en-US" sz="2600" dirty="0">
                <a:latin typeface="Times New Roman" panose="02020603050405020304" pitchFamily="18" charset="0"/>
                <a:cs typeface="Times New Roman" panose="02020603050405020304" pitchFamily="18" charset="0"/>
              </a:rPr>
              <a:t>.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A0C97157-5E2F-4DB2-8944-E5A0B9EF46E5}"/>
              </a:ext>
            </a:extLst>
          </p:cNvPr>
          <p:cNvSpPr>
            <a:spLocks noGrp="1"/>
          </p:cNvSpPr>
          <p:nvPr>
            <p:ph type="sldNum" sz="quarter" idx="12"/>
          </p:nvPr>
        </p:nvSpPr>
        <p:spPr/>
        <p:txBody>
          <a:bodyPr/>
          <a:lstStyle/>
          <a:p>
            <a:fld id="{A9708F84-B0AC-42AD-A9DD-AFF41622BAFA}" type="slidenum">
              <a:rPr lang="en-US" smtClean="0"/>
              <a:t>44</a:t>
            </a:fld>
            <a:endParaRPr lang="en-US"/>
          </a:p>
        </p:txBody>
      </p:sp>
    </p:spTree>
    <p:extLst>
      <p:ext uri="{BB962C8B-B14F-4D97-AF65-F5344CB8AC3E}">
        <p14:creationId xmlns:p14="http://schemas.microsoft.com/office/powerpoint/2010/main" val="2985336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1000"/>
                                        <p:tgtEl>
                                          <p:spTgt spid="3">
                                            <p:txEl>
                                              <p:pRg st="1" end="1"/>
                                            </p:txEl>
                                          </p:spTgt>
                                        </p:tgtEl>
                                      </p:cBhvr>
                                    </p:animEffect>
                                    <p:anim calcmode="lin" valueType="num">
                                      <p:cBhvr>
                                        <p:cTn id="20"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1000"/>
                                        <p:tgtEl>
                                          <p:spTgt spid="3">
                                            <p:txEl>
                                              <p:pRg st="2" end="2"/>
                                            </p:txEl>
                                          </p:spTgt>
                                        </p:tgtEl>
                                      </p:cBhvr>
                                    </p:animEffect>
                                    <p:anim calcmode="lin" valueType="num">
                                      <p:cBhvr>
                                        <p:cTn id="2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Effect transition="in" filter="fade">
                                      <p:cBhvr>
                                        <p:cTn id="33" dur="1000"/>
                                        <p:tgtEl>
                                          <p:spTgt spid="3">
                                            <p:txEl>
                                              <p:pRg st="3" end="3"/>
                                            </p:txEl>
                                          </p:spTgt>
                                        </p:tgtEl>
                                      </p:cBhvr>
                                    </p:animEffect>
                                    <p:anim calcmode="lin" valueType="num">
                                      <p:cBhvr>
                                        <p:cTn id="3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 name="Rectangle 10">
            <a:extLst>
              <a:ext uri="{FF2B5EF4-FFF2-40B4-BE49-F238E27FC236}">
                <a16:creationId xmlns:a16="http://schemas.microsoft.com/office/drawing/2014/main" id="{C1DD1A8A-57D5-4A81-AD04-532B043C56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Video 15">
            <a:extLst>
              <a:ext uri="{FF2B5EF4-FFF2-40B4-BE49-F238E27FC236}">
                <a16:creationId xmlns:a16="http://schemas.microsoft.com/office/drawing/2014/main" id="{39A3616D-D477-D763-84FA-25A10F2EFBC3}"/>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t="284" r="1" b="1"/>
          <a:stretch/>
        </p:blipFill>
        <p:spPr>
          <a:xfrm>
            <a:off x="-3047" y="10"/>
            <a:ext cx="12191999" cy="6857990"/>
          </a:xfrm>
          <a:prstGeom prst="rect">
            <a:avLst/>
          </a:prstGeom>
        </p:spPr>
      </p:pic>
      <p:sp>
        <p:nvSpPr>
          <p:cNvPr id="17" name="Rectangle 12">
            <a:extLst>
              <a:ext uri="{FF2B5EF4-FFF2-40B4-BE49-F238E27FC236}">
                <a16:creationId xmlns:a16="http://schemas.microsoft.com/office/drawing/2014/main" id="{007891EC-4501-44ED-A8C8-B11B6DB767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7602"/>
            <a:ext cx="12191999" cy="3162146"/>
          </a:xfrm>
          <a:prstGeom prst="rect">
            <a:avLst/>
          </a:prstGeom>
          <a:gradFill flip="none" rotWithShape="1">
            <a:gsLst>
              <a:gs pos="0">
                <a:srgbClr val="000000">
                  <a:alpha val="0"/>
                </a:srgbClr>
              </a:gs>
              <a:gs pos="25000">
                <a:srgbClr val="000000">
                  <a:alpha val="15000"/>
                </a:srgbClr>
              </a:gs>
              <a:gs pos="75000">
                <a:srgbClr val="000000">
                  <a:alpha val="15000"/>
                </a:srgbClr>
              </a:gs>
              <a:gs pos="50000">
                <a:srgbClr val="000000">
                  <a:alpha val="30000"/>
                </a:srgbClr>
              </a:gs>
              <a:gs pos="100000">
                <a:srgbClr val="00000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D8B64CDD-CF3A-4FFE-BB30-4BD38B7412B2}"/>
              </a:ext>
            </a:extLst>
          </p:cNvPr>
          <p:cNvSpPr>
            <a:spLocks noGrp="1"/>
          </p:cNvSpPr>
          <p:nvPr>
            <p:ph type="ctrTitle"/>
          </p:nvPr>
        </p:nvSpPr>
        <p:spPr>
          <a:xfrm>
            <a:off x="1097280" y="325550"/>
            <a:ext cx="10058400" cy="3574778"/>
          </a:xfrm>
          <a:effectLst>
            <a:outerShdw blurRad="50800" dist="38100" dir="2700000" algn="tl" rotWithShape="0">
              <a:prstClr val="black">
                <a:alpha val="40000"/>
              </a:prstClr>
            </a:outerShdw>
          </a:effectLst>
        </p:spPr>
        <p:txBody>
          <a:bodyPr>
            <a:normAutofit/>
          </a:bodyPr>
          <a:lstStyle/>
          <a:p>
            <a:r>
              <a:rPr lang="en-US" sz="5200">
                <a:solidFill>
                  <a:srgbClr val="FFFFFF"/>
                </a:solidFill>
              </a:rPr>
              <a:t>Thank You</a:t>
            </a:r>
          </a:p>
        </p:txBody>
      </p:sp>
      <p:sp>
        <p:nvSpPr>
          <p:cNvPr id="2" name="Slide Number Placeholder 1">
            <a:extLst>
              <a:ext uri="{FF2B5EF4-FFF2-40B4-BE49-F238E27FC236}">
                <a16:creationId xmlns:a16="http://schemas.microsoft.com/office/drawing/2014/main" id="{C24732F5-0433-4F4F-9D1C-E00DF3F7E0C8}"/>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solidFill>
                  <a:srgbClr val="FFFFFF"/>
                </a:solidFill>
              </a:rPr>
              <a:pPr>
                <a:spcAft>
                  <a:spcPts val="600"/>
                </a:spcAft>
              </a:pPr>
              <a:t>45</a:t>
            </a:fld>
            <a:endParaRPr lang="en-US">
              <a:solidFill>
                <a:srgbClr val="FFFFFF"/>
              </a:solidFill>
            </a:endParaRPr>
          </a:p>
        </p:txBody>
      </p:sp>
    </p:spTree>
    <p:extLst>
      <p:ext uri="{BB962C8B-B14F-4D97-AF65-F5344CB8AC3E}">
        <p14:creationId xmlns:p14="http://schemas.microsoft.com/office/powerpoint/2010/main" val="404064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00"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6"/>
                                        </p:tgtEl>
                                      </p:cBhvr>
                                    </p:cmd>
                                  </p:childTnLst>
                                </p:cTn>
                              </p:par>
                            </p:childTnLst>
                          </p:cTn>
                        </p:par>
                      </p:childTnLst>
                    </p:cTn>
                  </p:par>
                </p:childTnLst>
              </p:cTn>
              <p:nextCondLst>
                <p:cond evt="onClick" delay="0">
                  <p:tgtEl>
                    <p:spTgt spid="16"/>
                  </p:tgtEl>
                </p:cond>
              </p:nextCondLst>
            </p:seq>
            <p:video>
              <p:cMediaNode mute="1">
                <p:cTn id="12" repeatCount="indefinite" fill="hold" display="0">
                  <p:stCondLst>
                    <p:cond delay="indefinite"/>
                  </p:stCondLst>
                </p:cTn>
                <p:tgtEl>
                  <p:spTgt spid="16"/>
                </p:tgtEl>
              </p:cMediaNode>
            </p:vide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4522B21E-B2B9-4C72-9A71-C87EFD1374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5EB7D2A2-F448-44D4-938C-DC84CBCB3B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
            <a:ext cx="12192000" cy="441258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871AEA07-1E14-44B4-8E55-64EF049CD6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96464" y="551962"/>
            <a:ext cx="10999072" cy="4618549"/>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7CE535C3-1583-E5FC-40EA-733FBC1FDB07}"/>
              </a:ext>
            </a:extLst>
          </p:cNvPr>
          <p:cNvSpPr>
            <a:spLocks noGrp="1"/>
          </p:cNvSpPr>
          <p:nvPr>
            <p:ph type="ctrTitle"/>
          </p:nvPr>
        </p:nvSpPr>
        <p:spPr>
          <a:xfrm>
            <a:off x="1524000" y="1293338"/>
            <a:ext cx="9144000" cy="3274592"/>
          </a:xfrm>
        </p:spPr>
        <p:txBody>
          <a:bodyPr anchor="ctr">
            <a:normAutofit/>
          </a:bodyPr>
          <a:lstStyle/>
          <a:p>
            <a:r>
              <a:rPr lang="en-US" sz="7200"/>
              <a:t>Problem Transformation</a:t>
            </a:r>
          </a:p>
        </p:txBody>
      </p:sp>
      <p:sp>
        <p:nvSpPr>
          <p:cNvPr id="6" name="Subtitle 5">
            <a:extLst>
              <a:ext uri="{FF2B5EF4-FFF2-40B4-BE49-F238E27FC236}">
                <a16:creationId xmlns:a16="http://schemas.microsoft.com/office/drawing/2014/main" id="{706185E1-AB32-54E3-275C-9E9066A7321B}"/>
              </a:ext>
            </a:extLst>
          </p:cNvPr>
          <p:cNvSpPr>
            <a:spLocks noGrp="1"/>
          </p:cNvSpPr>
          <p:nvPr>
            <p:ph type="subTitle" idx="1"/>
          </p:nvPr>
        </p:nvSpPr>
        <p:spPr>
          <a:xfrm>
            <a:off x="1524000" y="5514052"/>
            <a:ext cx="9144000" cy="651910"/>
          </a:xfrm>
        </p:spPr>
        <p:txBody>
          <a:bodyPr anchor="ctr">
            <a:normAutofit/>
          </a:bodyPr>
          <a:lstStyle/>
          <a:p>
            <a:endParaRPr lang="en-US" dirty="0"/>
          </a:p>
        </p:txBody>
      </p:sp>
      <p:cxnSp>
        <p:nvCxnSpPr>
          <p:cNvPr id="17" name="Straight Connector 16">
            <a:extLst>
              <a:ext uri="{FF2B5EF4-FFF2-40B4-BE49-F238E27FC236}">
                <a16:creationId xmlns:a16="http://schemas.microsoft.com/office/drawing/2014/main" id="{F7C8EA93-3210-4C62-99E9-153C275E3A8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596464" y="6354708"/>
            <a:ext cx="11000232" cy="0"/>
          </a:xfrm>
          <a:prstGeom prst="line">
            <a:avLst/>
          </a:prstGeom>
          <a:ln w="101600">
            <a:solidFill>
              <a:schemeClr val="accent4"/>
            </a:solidFill>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1C3C1B03-6D29-5A14-7939-A18185AE24EF}"/>
              </a:ext>
            </a:extLst>
          </p:cNvPr>
          <p:cNvSpPr>
            <a:spLocks noGrp="1"/>
          </p:cNvSpPr>
          <p:nvPr>
            <p:ph type="sldNum" sz="quarter" idx="12"/>
          </p:nvPr>
        </p:nvSpPr>
        <p:spPr>
          <a:xfrm>
            <a:off x="8610600" y="6492240"/>
            <a:ext cx="2743200" cy="365125"/>
          </a:xfrm>
        </p:spPr>
        <p:txBody>
          <a:bodyPr>
            <a:normAutofit/>
          </a:bodyPr>
          <a:lstStyle/>
          <a:p>
            <a:pPr>
              <a:spcAft>
                <a:spcPts val="600"/>
              </a:spcAft>
            </a:pPr>
            <a:fld id="{A9708F84-B0AC-42AD-A9DD-AFF41622BAFA}" type="slidenum">
              <a:rPr lang="en-US" smtClean="0"/>
              <a:pPr>
                <a:spcAft>
                  <a:spcPts val="600"/>
                </a:spcAft>
              </a:pPr>
              <a:t>46</a:t>
            </a:fld>
            <a:endParaRPr lang="en-US"/>
          </a:p>
        </p:txBody>
      </p:sp>
    </p:spTree>
    <p:extLst>
      <p:ext uri="{BB962C8B-B14F-4D97-AF65-F5344CB8AC3E}">
        <p14:creationId xmlns:p14="http://schemas.microsoft.com/office/powerpoint/2010/main" val="33798253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a:xfrm>
            <a:off x="838199" y="365125"/>
            <a:ext cx="10842405" cy="1325563"/>
          </a:xfrm>
        </p:spPr>
        <p:txBody>
          <a:bodyPr/>
          <a:lstStyle/>
          <a:p>
            <a:r>
              <a:rPr lang="en-US" dirty="0"/>
              <a:t>Problem Transformation-Binary Relevance (BR)</a:t>
            </a:r>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nvPr>
        </p:nvGraphicFramePr>
        <p:xfrm>
          <a:off x="868633" y="1552917"/>
          <a:ext cx="10781536" cy="3752165"/>
        </p:xfrm>
        <a:graphic>
          <a:graphicData uri="http://schemas.openxmlformats.org/drawingml/2006/table">
            <a:tbl>
              <a:tblPr>
                <a:tableStyleId>{D7AC3CCA-C797-4891-BE02-D94E43425B78}</a:tableStyleId>
              </a:tblPr>
              <a:tblGrid>
                <a:gridCol w="1157096">
                  <a:extLst>
                    <a:ext uri="{9D8B030D-6E8A-4147-A177-3AD203B41FA5}">
                      <a16:colId xmlns:a16="http://schemas.microsoft.com/office/drawing/2014/main" val="1148435574"/>
                    </a:ext>
                  </a:extLst>
                </a:gridCol>
                <a:gridCol w="1157096">
                  <a:extLst>
                    <a:ext uri="{9D8B030D-6E8A-4147-A177-3AD203B41FA5}">
                      <a16:colId xmlns:a16="http://schemas.microsoft.com/office/drawing/2014/main" val="2539719433"/>
                    </a:ext>
                  </a:extLst>
                </a:gridCol>
                <a:gridCol w="940816">
                  <a:extLst>
                    <a:ext uri="{9D8B030D-6E8A-4147-A177-3AD203B41FA5}">
                      <a16:colId xmlns:a16="http://schemas.microsoft.com/office/drawing/2014/main" val="1827520193"/>
                    </a:ext>
                  </a:extLst>
                </a:gridCol>
                <a:gridCol w="940816">
                  <a:extLst>
                    <a:ext uri="{9D8B030D-6E8A-4147-A177-3AD203B41FA5}">
                      <a16:colId xmlns:a16="http://schemas.microsoft.com/office/drawing/2014/main" val="4175562553"/>
                    </a:ext>
                  </a:extLst>
                </a:gridCol>
                <a:gridCol w="940816">
                  <a:extLst>
                    <a:ext uri="{9D8B030D-6E8A-4147-A177-3AD203B41FA5}">
                      <a16:colId xmlns:a16="http://schemas.microsoft.com/office/drawing/2014/main" val="2761176907"/>
                    </a:ext>
                  </a:extLst>
                </a:gridCol>
                <a:gridCol w="940816">
                  <a:extLst>
                    <a:ext uri="{9D8B030D-6E8A-4147-A177-3AD203B41FA5}">
                      <a16:colId xmlns:a16="http://schemas.microsoft.com/office/drawing/2014/main" val="2312558447"/>
                    </a:ext>
                  </a:extLst>
                </a:gridCol>
                <a:gridCol w="940816">
                  <a:extLst>
                    <a:ext uri="{9D8B030D-6E8A-4147-A177-3AD203B41FA5}">
                      <a16:colId xmlns:a16="http://schemas.microsoft.com/office/drawing/2014/main" val="530859781"/>
                    </a:ext>
                  </a:extLst>
                </a:gridCol>
                <a:gridCol w="940816">
                  <a:extLst>
                    <a:ext uri="{9D8B030D-6E8A-4147-A177-3AD203B41FA5}">
                      <a16:colId xmlns:a16="http://schemas.microsoft.com/office/drawing/2014/main" val="50842854"/>
                    </a:ext>
                  </a:extLst>
                </a:gridCol>
                <a:gridCol w="940816">
                  <a:extLst>
                    <a:ext uri="{9D8B030D-6E8A-4147-A177-3AD203B41FA5}">
                      <a16:colId xmlns:a16="http://schemas.microsoft.com/office/drawing/2014/main" val="714176735"/>
                    </a:ext>
                  </a:extLst>
                </a:gridCol>
                <a:gridCol w="940816">
                  <a:extLst>
                    <a:ext uri="{9D8B030D-6E8A-4147-A177-3AD203B41FA5}">
                      <a16:colId xmlns:a16="http://schemas.microsoft.com/office/drawing/2014/main" val="1969004025"/>
                    </a:ext>
                  </a:extLst>
                </a:gridCol>
                <a:gridCol w="940816">
                  <a:extLst>
                    <a:ext uri="{9D8B030D-6E8A-4147-A177-3AD203B41FA5}">
                      <a16:colId xmlns:a16="http://schemas.microsoft.com/office/drawing/2014/main" val="1472069994"/>
                    </a:ext>
                  </a:extLst>
                </a:gridCol>
              </a:tblGrid>
              <a:tr h="239800">
                <a:tc rowSpan="2">
                  <a:txBody>
                    <a:bodyPr/>
                    <a:lstStyle/>
                    <a:p>
                      <a:pPr algn="ctr" fontAlgn="ctr"/>
                      <a:r>
                        <a:rPr lang="en-ID" sz="1100" u="none" strike="noStrike">
                          <a:effectLst/>
                        </a:rPr>
                        <a:t>MLC-BR-ML</a:t>
                      </a:r>
                      <a:endParaRPr lang="en-ID" sz="1100" b="1" i="0" u="none" strike="noStrike">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dirty="0">
                          <a:effectLst/>
                        </a:rPr>
                        <a:t>Example Based Matric</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algn="l" fontAlgn="ctr"/>
                      <a:r>
                        <a:rPr lang="en-ID" sz="1100" u="none" strike="noStrike" dirty="0">
                          <a:effectLst/>
                        </a:rPr>
                        <a:t>BR-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502827505"/>
                  </a:ext>
                </a:extLst>
              </a:tr>
              <a:tr h="225694">
                <a:tc rowSpan="2">
                  <a:txBody>
                    <a:bodyPr/>
                    <a:lstStyle/>
                    <a:p>
                      <a:pPr algn="ctr" fontAlgn="ctr"/>
                      <a:r>
                        <a:rPr lang="en-ID" sz="1100" u="none" strike="noStrike" dirty="0">
                          <a:effectLst/>
                        </a:rPr>
                        <a:t>MLC-BR-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dirty="0">
                          <a:effectLst/>
                        </a:rPr>
                        <a:t>Label Based Matric</a:t>
                      </a:r>
                      <a:endParaRPr lang="en-ID" sz="1000" b="1" i="0" u="none" strike="noStrike" dirty="0">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000" u="none" strike="noStrike">
                          <a:effectLst/>
                        </a:rPr>
                        <a:t>Accuracy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ccuracy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acro)</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253906">
                <a:tc>
                  <a:txBody>
                    <a:bodyPr/>
                    <a:lstStyle/>
                    <a:p>
                      <a:pPr algn="l" fontAlgn="ctr"/>
                      <a:r>
                        <a:rPr lang="en-ID" sz="1100" u="none" strike="noStrike" dirty="0">
                          <a:effectLst/>
                        </a:rPr>
                        <a:t>BR-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1139064364"/>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47</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230393" y="5646700"/>
            <a:ext cx="11343540" cy="1137171"/>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endParaRPr lang="en-ID" sz="1200" dirty="0">
              <a:effectLst/>
              <a:latin typeface="Times New Roman" panose="02020603050405020304" pitchFamily="18" charset="0"/>
              <a:ea typeface="Times New Roman" panose="02020603050405020304" pitchFamily="18" charset="0"/>
            </a:endParaRP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
        <p:nvSpPr>
          <p:cNvPr id="6" name="TextBox 5">
            <a:extLst>
              <a:ext uri="{FF2B5EF4-FFF2-40B4-BE49-F238E27FC236}">
                <a16:creationId xmlns:a16="http://schemas.microsoft.com/office/drawing/2014/main" id="{116F7CBA-455A-3A1C-2EC9-84D7CDD324A0}"/>
              </a:ext>
            </a:extLst>
          </p:cNvPr>
          <p:cNvSpPr txBox="1"/>
          <p:nvPr/>
        </p:nvSpPr>
        <p:spPr>
          <a:xfrm>
            <a:off x="230393" y="180459"/>
            <a:ext cx="6098796" cy="369332"/>
          </a:xfrm>
          <a:prstGeom prst="rect">
            <a:avLst/>
          </a:prstGeom>
          <a:noFill/>
        </p:spPr>
        <p:txBody>
          <a:bodyPr wrap="square">
            <a:spAutoFit/>
          </a:bodyPr>
          <a:lstStyle/>
          <a:p>
            <a:r>
              <a:rPr lang="en-US" dirty="0"/>
              <a:t>Experimental settings for PT-BR-CC-LP-CLR</a:t>
            </a:r>
          </a:p>
        </p:txBody>
      </p:sp>
    </p:spTree>
    <p:extLst>
      <p:ext uri="{BB962C8B-B14F-4D97-AF65-F5344CB8AC3E}">
        <p14:creationId xmlns:p14="http://schemas.microsoft.com/office/powerpoint/2010/main" val="28909681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p:txBody>
          <a:bodyPr/>
          <a:lstStyle/>
          <a:p>
            <a:r>
              <a:rPr lang="en-US" dirty="0"/>
              <a:t>Problem Transformation-Classifier Chain (CC)</a:t>
            </a:r>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nvPr>
        </p:nvGraphicFramePr>
        <p:xfrm>
          <a:off x="705232" y="1690688"/>
          <a:ext cx="10781536" cy="3752165"/>
        </p:xfrm>
        <a:graphic>
          <a:graphicData uri="http://schemas.openxmlformats.org/drawingml/2006/table">
            <a:tbl>
              <a:tblPr>
                <a:tableStyleId>{D7AC3CCA-C797-4891-BE02-D94E43425B78}</a:tableStyleId>
              </a:tblPr>
              <a:tblGrid>
                <a:gridCol w="1157096">
                  <a:extLst>
                    <a:ext uri="{9D8B030D-6E8A-4147-A177-3AD203B41FA5}">
                      <a16:colId xmlns:a16="http://schemas.microsoft.com/office/drawing/2014/main" val="1148435574"/>
                    </a:ext>
                  </a:extLst>
                </a:gridCol>
                <a:gridCol w="1157096">
                  <a:extLst>
                    <a:ext uri="{9D8B030D-6E8A-4147-A177-3AD203B41FA5}">
                      <a16:colId xmlns:a16="http://schemas.microsoft.com/office/drawing/2014/main" val="2539719433"/>
                    </a:ext>
                  </a:extLst>
                </a:gridCol>
                <a:gridCol w="940816">
                  <a:extLst>
                    <a:ext uri="{9D8B030D-6E8A-4147-A177-3AD203B41FA5}">
                      <a16:colId xmlns:a16="http://schemas.microsoft.com/office/drawing/2014/main" val="1827520193"/>
                    </a:ext>
                  </a:extLst>
                </a:gridCol>
                <a:gridCol w="940816">
                  <a:extLst>
                    <a:ext uri="{9D8B030D-6E8A-4147-A177-3AD203B41FA5}">
                      <a16:colId xmlns:a16="http://schemas.microsoft.com/office/drawing/2014/main" val="4175562553"/>
                    </a:ext>
                  </a:extLst>
                </a:gridCol>
                <a:gridCol w="940816">
                  <a:extLst>
                    <a:ext uri="{9D8B030D-6E8A-4147-A177-3AD203B41FA5}">
                      <a16:colId xmlns:a16="http://schemas.microsoft.com/office/drawing/2014/main" val="2761176907"/>
                    </a:ext>
                  </a:extLst>
                </a:gridCol>
                <a:gridCol w="940816">
                  <a:extLst>
                    <a:ext uri="{9D8B030D-6E8A-4147-A177-3AD203B41FA5}">
                      <a16:colId xmlns:a16="http://schemas.microsoft.com/office/drawing/2014/main" val="2312558447"/>
                    </a:ext>
                  </a:extLst>
                </a:gridCol>
                <a:gridCol w="940816">
                  <a:extLst>
                    <a:ext uri="{9D8B030D-6E8A-4147-A177-3AD203B41FA5}">
                      <a16:colId xmlns:a16="http://schemas.microsoft.com/office/drawing/2014/main" val="530859781"/>
                    </a:ext>
                  </a:extLst>
                </a:gridCol>
                <a:gridCol w="940816">
                  <a:extLst>
                    <a:ext uri="{9D8B030D-6E8A-4147-A177-3AD203B41FA5}">
                      <a16:colId xmlns:a16="http://schemas.microsoft.com/office/drawing/2014/main" val="50842854"/>
                    </a:ext>
                  </a:extLst>
                </a:gridCol>
                <a:gridCol w="940816">
                  <a:extLst>
                    <a:ext uri="{9D8B030D-6E8A-4147-A177-3AD203B41FA5}">
                      <a16:colId xmlns:a16="http://schemas.microsoft.com/office/drawing/2014/main" val="714176735"/>
                    </a:ext>
                  </a:extLst>
                </a:gridCol>
                <a:gridCol w="940816">
                  <a:extLst>
                    <a:ext uri="{9D8B030D-6E8A-4147-A177-3AD203B41FA5}">
                      <a16:colId xmlns:a16="http://schemas.microsoft.com/office/drawing/2014/main" val="1969004025"/>
                    </a:ext>
                  </a:extLst>
                </a:gridCol>
                <a:gridCol w="940816">
                  <a:extLst>
                    <a:ext uri="{9D8B030D-6E8A-4147-A177-3AD203B41FA5}">
                      <a16:colId xmlns:a16="http://schemas.microsoft.com/office/drawing/2014/main" val="1472069994"/>
                    </a:ext>
                  </a:extLst>
                </a:gridCol>
              </a:tblGrid>
              <a:tr h="239800">
                <a:tc rowSpan="2">
                  <a:txBody>
                    <a:bodyPr/>
                    <a:lstStyle/>
                    <a:p>
                      <a:pPr algn="ctr" fontAlgn="ctr"/>
                      <a:r>
                        <a:rPr lang="en-ID" sz="1100" u="none" strike="noStrike" dirty="0">
                          <a:effectLst/>
                        </a:rPr>
                        <a:t>MLC-CC-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a:effectLst/>
                        </a:rPr>
                        <a:t>Example Based Matric</a:t>
                      </a:r>
                      <a:endParaRPr lang="en-ID" sz="1100" b="1" i="0" u="none" strike="noStrike">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algn="l" fontAlgn="ctr"/>
                      <a:r>
                        <a:rPr lang="en-ID" sz="1100" u="none" strike="noStrike" dirty="0">
                          <a:effectLst/>
                        </a:rPr>
                        <a:t>CC-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502827505"/>
                  </a:ext>
                </a:extLst>
              </a:tr>
              <a:tr h="225694">
                <a:tc rowSpan="2">
                  <a:txBody>
                    <a:bodyPr/>
                    <a:lstStyle/>
                    <a:p>
                      <a:pPr algn="ctr" fontAlgn="ctr"/>
                      <a:r>
                        <a:rPr lang="en-ID" sz="1100" u="none" strike="noStrike" dirty="0">
                          <a:effectLst/>
                        </a:rPr>
                        <a:t>MLC-CC-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dirty="0">
                          <a:effectLst/>
                        </a:rPr>
                        <a:t>Label Based Matric</a:t>
                      </a:r>
                      <a:endParaRPr lang="en-ID" sz="1000" b="1" i="0" u="none" strike="noStrike" dirty="0">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000" u="none" strike="noStrike">
                          <a:effectLst/>
                        </a:rPr>
                        <a:t>Accuracy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ccuracy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acro)</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253906">
                <a:tc>
                  <a:txBody>
                    <a:bodyPr/>
                    <a:lstStyle/>
                    <a:p>
                      <a:pPr algn="l" fontAlgn="ctr"/>
                      <a:r>
                        <a:rPr lang="en-ID" sz="1100" u="none" strike="noStrike" dirty="0">
                          <a:effectLst/>
                        </a:rPr>
                        <a:t>CC-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1139064364"/>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48</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230393" y="5646700"/>
            <a:ext cx="11343540" cy="1137171"/>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endParaRPr lang="en-ID" sz="1200" dirty="0">
              <a:effectLst/>
              <a:latin typeface="Times New Roman" panose="02020603050405020304" pitchFamily="18" charset="0"/>
              <a:ea typeface="Times New Roman" panose="02020603050405020304" pitchFamily="18" charset="0"/>
            </a:endParaRP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
        <p:nvSpPr>
          <p:cNvPr id="3" name="TextBox 2">
            <a:extLst>
              <a:ext uri="{FF2B5EF4-FFF2-40B4-BE49-F238E27FC236}">
                <a16:creationId xmlns:a16="http://schemas.microsoft.com/office/drawing/2014/main" id="{F5D8BB5D-8595-2BD5-F63D-82543BC946B1}"/>
              </a:ext>
            </a:extLst>
          </p:cNvPr>
          <p:cNvSpPr txBox="1"/>
          <p:nvPr/>
        </p:nvSpPr>
        <p:spPr>
          <a:xfrm>
            <a:off x="230393" y="180459"/>
            <a:ext cx="6098796" cy="369332"/>
          </a:xfrm>
          <a:prstGeom prst="rect">
            <a:avLst/>
          </a:prstGeom>
          <a:noFill/>
        </p:spPr>
        <p:txBody>
          <a:bodyPr wrap="square">
            <a:spAutoFit/>
          </a:bodyPr>
          <a:lstStyle/>
          <a:p>
            <a:r>
              <a:rPr lang="en-US" dirty="0"/>
              <a:t>Experimental settings for PT-BR-CC-LP-CLR</a:t>
            </a:r>
          </a:p>
        </p:txBody>
      </p:sp>
    </p:spTree>
    <p:extLst>
      <p:ext uri="{BB962C8B-B14F-4D97-AF65-F5344CB8AC3E}">
        <p14:creationId xmlns:p14="http://schemas.microsoft.com/office/powerpoint/2010/main" val="31508259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p:txBody>
          <a:bodyPr/>
          <a:lstStyle/>
          <a:p>
            <a:r>
              <a:rPr lang="en-US" dirty="0"/>
              <a:t>Problem Transformation-Label Powerset (LP)</a:t>
            </a:r>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nvPr>
        </p:nvGraphicFramePr>
        <p:xfrm>
          <a:off x="705232" y="1552917"/>
          <a:ext cx="10781536" cy="3752165"/>
        </p:xfrm>
        <a:graphic>
          <a:graphicData uri="http://schemas.openxmlformats.org/drawingml/2006/table">
            <a:tbl>
              <a:tblPr>
                <a:tableStyleId>{D7AC3CCA-C797-4891-BE02-D94E43425B78}</a:tableStyleId>
              </a:tblPr>
              <a:tblGrid>
                <a:gridCol w="1157096">
                  <a:extLst>
                    <a:ext uri="{9D8B030D-6E8A-4147-A177-3AD203B41FA5}">
                      <a16:colId xmlns:a16="http://schemas.microsoft.com/office/drawing/2014/main" val="1148435574"/>
                    </a:ext>
                  </a:extLst>
                </a:gridCol>
                <a:gridCol w="1157096">
                  <a:extLst>
                    <a:ext uri="{9D8B030D-6E8A-4147-A177-3AD203B41FA5}">
                      <a16:colId xmlns:a16="http://schemas.microsoft.com/office/drawing/2014/main" val="2539719433"/>
                    </a:ext>
                  </a:extLst>
                </a:gridCol>
                <a:gridCol w="940816">
                  <a:extLst>
                    <a:ext uri="{9D8B030D-6E8A-4147-A177-3AD203B41FA5}">
                      <a16:colId xmlns:a16="http://schemas.microsoft.com/office/drawing/2014/main" val="1827520193"/>
                    </a:ext>
                  </a:extLst>
                </a:gridCol>
                <a:gridCol w="940816">
                  <a:extLst>
                    <a:ext uri="{9D8B030D-6E8A-4147-A177-3AD203B41FA5}">
                      <a16:colId xmlns:a16="http://schemas.microsoft.com/office/drawing/2014/main" val="4175562553"/>
                    </a:ext>
                  </a:extLst>
                </a:gridCol>
                <a:gridCol w="940816">
                  <a:extLst>
                    <a:ext uri="{9D8B030D-6E8A-4147-A177-3AD203B41FA5}">
                      <a16:colId xmlns:a16="http://schemas.microsoft.com/office/drawing/2014/main" val="2761176907"/>
                    </a:ext>
                  </a:extLst>
                </a:gridCol>
                <a:gridCol w="940816">
                  <a:extLst>
                    <a:ext uri="{9D8B030D-6E8A-4147-A177-3AD203B41FA5}">
                      <a16:colId xmlns:a16="http://schemas.microsoft.com/office/drawing/2014/main" val="2312558447"/>
                    </a:ext>
                  </a:extLst>
                </a:gridCol>
                <a:gridCol w="940816">
                  <a:extLst>
                    <a:ext uri="{9D8B030D-6E8A-4147-A177-3AD203B41FA5}">
                      <a16:colId xmlns:a16="http://schemas.microsoft.com/office/drawing/2014/main" val="530859781"/>
                    </a:ext>
                  </a:extLst>
                </a:gridCol>
                <a:gridCol w="940816">
                  <a:extLst>
                    <a:ext uri="{9D8B030D-6E8A-4147-A177-3AD203B41FA5}">
                      <a16:colId xmlns:a16="http://schemas.microsoft.com/office/drawing/2014/main" val="50842854"/>
                    </a:ext>
                  </a:extLst>
                </a:gridCol>
                <a:gridCol w="940816">
                  <a:extLst>
                    <a:ext uri="{9D8B030D-6E8A-4147-A177-3AD203B41FA5}">
                      <a16:colId xmlns:a16="http://schemas.microsoft.com/office/drawing/2014/main" val="714176735"/>
                    </a:ext>
                  </a:extLst>
                </a:gridCol>
                <a:gridCol w="940816">
                  <a:extLst>
                    <a:ext uri="{9D8B030D-6E8A-4147-A177-3AD203B41FA5}">
                      <a16:colId xmlns:a16="http://schemas.microsoft.com/office/drawing/2014/main" val="1969004025"/>
                    </a:ext>
                  </a:extLst>
                </a:gridCol>
                <a:gridCol w="940816">
                  <a:extLst>
                    <a:ext uri="{9D8B030D-6E8A-4147-A177-3AD203B41FA5}">
                      <a16:colId xmlns:a16="http://schemas.microsoft.com/office/drawing/2014/main" val="1472069994"/>
                    </a:ext>
                  </a:extLst>
                </a:gridCol>
              </a:tblGrid>
              <a:tr h="239800">
                <a:tc rowSpan="2">
                  <a:txBody>
                    <a:bodyPr/>
                    <a:lstStyle/>
                    <a:p>
                      <a:pPr algn="ctr" fontAlgn="ctr"/>
                      <a:r>
                        <a:rPr lang="en-ID" sz="1100" u="none" strike="noStrike" dirty="0">
                          <a:effectLst/>
                        </a:rPr>
                        <a:t>MLC-LP-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a:effectLst/>
                        </a:rPr>
                        <a:t>Example Based Matric</a:t>
                      </a:r>
                      <a:endParaRPr lang="en-ID" sz="1100" b="1" i="0" u="none" strike="noStrike">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algn="l" fontAlgn="ctr"/>
                      <a:r>
                        <a:rPr lang="en-ID" sz="1100" u="none" strike="noStrike" dirty="0">
                          <a:effectLst/>
                        </a:rPr>
                        <a:t>LP-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dirty="0">
                          <a:effectLst/>
                        </a:rPr>
                        <a:t> </a:t>
                      </a:r>
                      <a:endParaRPr lang="en-ID" sz="1100" b="1" i="0" u="none" strike="noStrike" dirty="0">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502827505"/>
                  </a:ext>
                </a:extLst>
              </a:tr>
              <a:tr h="225694">
                <a:tc rowSpan="2">
                  <a:txBody>
                    <a:bodyPr/>
                    <a:lstStyle/>
                    <a:p>
                      <a:pPr algn="ctr" fontAlgn="ctr"/>
                      <a:r>
                        <a:rPr lang="en-ID" sz="1100" u="none" strike="noStrike" dirty="0">
                          <a:effectLst/>
                        </a:rPr>
                        <a:t>MLC-LP-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dirty="0">
                          <a:effectLst/>
                        </a:rPr>
                        <a:t>Label Based Matric</a:t>
                      </a:r>
                      <a:endParaRPr lang="en-ID" sz="1000" b="1" i="0" u="none" strike="noStrike" dirty="0">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200" u="none" strike="noStrike">
                          <a:effectLst/>
                        </a:rPr>
                        <a:t>Accuracy (mi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Accuracy (ma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Precision (mi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Precision (ma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Recall (mi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Recall (ma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F1-Score (mi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F1-Score (ma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a:effectLst/>
                        </a:rPr>
                        <a:t>AUC  (micro)</a:t>
                      </a:r>
                      <a:endParaRPr lang="en-ID" sz="12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200" u="none" strike="noStrike" dirty="0">
                          <a:effectLst/>
                        </a:rPr>
                        <a:t>AUC (macro)</a:t>
                      </a:r>
                      <a:endParaRPr lang="en-ID" sz="12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253906">
                <a:tc>
                  <a:txBody>
                    <a:bodyPr/>
                    <a:lstStyle/>
                    <a:p>
                      <a:pPr algn="l" fontAlgn="ctr"/>
                      <a:r>
                        <a:rPr lang="en-ID" sz="1100" u="none" strike="noStrike" dirty="0">
                          <a:effectLst/>
                        </a:rPr>
                        <a:t>LP-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1139064364"/>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49</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424230" y="5477734"/>
            <a:ext cx="11343540" cy="1137171"/>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endParaRPr lang="en-ID" sz="1200" dirty="0">
              <a:effectLst/>
              <a:latin typeface="Times New Roman" panose="02020603050405020304" pitchFamily="18" charset="0"/>
              <a:ea typeface="Times New Roman" panose="02020603050405020304" pitchFamily="18" charset="0"/>
            </a:endParaRP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
        <p:nvSpPr>
          <p:cNvPr id="3" name="TextBox 2">
            <a:extLst>
              <a:ext uri="{FF2B5EF4-FFF2-40B4-BE49-F238E27FC236}">
                <a16:creationId xmlns:a16="http://schemas.microsoft.com/office/drawing/2014/main" id="{25EA256E-B9DE-771B-15AD-8A3EC031B204}"/>
              </a:ext>
            </a:extLst>
          </p:cNvPr>
          <p:cNvSpPr txBox="1"/>
          <p:nvPr/>
        </p:nvSpPr>
        <p:spPr>
          <a:xfrm>
            <a:off x="230393" y="180459"/>
            <a:ext cx="6098796" cy="369332"/>
          </a:xfrm>
          <a:prstGeom prst="rect">
            <a:avLst/>
          </a:prstGeom>
          <a:noFill/>
        </p:spPr>
        <p:txBody>
          <a:bodyPr wrap="square">
            <a:spAutoFit/>
          </a:bodyPr>
          <a:lstStyle/>
          <a:p>
            <a:r>
              <a:rPr lang="en-US" dirty="0"/>
              <a:t>Experimental settings for PT-BR-CC-LP-CLR</a:t>
            </a:r>
          </a:p>
        </p:txBody>
      </p:sp>
    </p:spTree>
    <p:extLst>
      <p:ext uri="{BB962C8B-B14F-4D97-AF65-F5344CB8AC3E}">
        <p14:creationId xmlns:p14="http://schemas.microsoft.com/office/powerpoint/2010/main" val="19641121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6">
            <a:extLst>
              <a:ext uri="{FF2B5EF4-FFF2-40B4-BE49-F238E27FC236}">
                <a16:creationId xmlns:a16="http://schemas.microsoft.com/office/drawing/2014/main" id="{2EB492CD-616E-47F8-933B-5E2D952A05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 name="Arc 38">
            <a:extLst>
              <a:ext uri="{FF2B5EF4-FFF2-40B4-BE49-F238E27FC236}">
                <a16:creationId xmlns:a16="http://schemas.microsoft.com/office/drawing/2014/main" id="{59383CF9-23B5-4335-9B21-1791C4CF1C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3967198" flipH="1">
            <a:off x="8631348" y="490493"/>
            <a:ext cx="2987899" cy="2987899"/>
          </a:xfrm>
          <a:prstGeom prst="arc">
            <a:avLst>
              <a:gd name="adj1" fmla="val 14441841"/>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41" name="Freeform: Shape 40">
            <a:extLst>
              <a:ext uri="{FF2B5EF4-FFF2-40B4-BE49-F238E27FC236}">
                <a16:creationId xmlns:a16="http://schemas.microsoft.com/office/drawing/2014/main" id="{0007FE00-9498-4706-B255-6437B0252C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5486400"/>
            <a:ext cx="2672863" cy="1371600"/>
          </a:xfrm>
          <a:custGeom>
            <a:avLst/>
            <a:gdLst>
              <a:gd name="connsiteX0" fmla="*/ 1721734 w 2672863"/>
              <a:gd name="connsiteY0" fmla="*/ 0 h 1371600"/>
              <a:gd name="connsiteX1" fmla="*/ 2564444 w 2672863"/>
              <a:gd name="connsiteY1" fmla="*/ 213382 h 1371600"/>
              <a:gd name="connsiteX2" fmla="*/ 2672863 w 2672863"/>
              <a:gd name="connsiteY2" fmla="*/ 279248 h 1371600"/>
              <a:gd name="connsiteX3" fmla="*/ 2672863 w 2672863"/>
              <a:gd name="connsiteY3" fmla="*/ 1371600 h 1371600"/>
              <a:gd name="connsiteX4" fmla="*/ 0 w 2672863"/>
              <a:gd name="connsiteY4" fmla="*/ 1371600 h 1371600"/>
              <a:gd name="connsiteX5" fmla="*/ 33268 w 2672863"/>
              <a:gd name="connsiteY5" fmla="*/ 1242216 h 1371600"/>
              <a:gd name="connsiteX6" fmla="*/ 1721734 w 2672863"/>
              <a:gd name="connsiteY6"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72863" h="1371600">
                <a:moveTo>
                  <a:pt x="1721734" y="0"/>
                </a:moveTo>
                <a:cubicBezTo>
                  <a:pt x="2026863" y="0"/>
                  <a:pt x="2313937" y="77299"/>
                  <a:pt x="2564444" y="213382"/>
                </a:cubicBezTo>
                <a:lnTo>
                  <a:pt x="2672863" y="279248"/>
                </a:lnTo>
                <a:lnTo>
                  <a:pt x="2672863" y="1371600"/>
                </a:lnTo>
                <a:lnTo>
                  <a:pt x="0" y="1371600"/>
                </a:lnTo>
                <a:lnTo>
                  <a:pt x="33268" y="1242216"/>
                </a:lnTo>
                <a:cubicBezTo>
                  <a:pt x="257110" y="522539"/>
                  <a:pt x="928399" y="0"/>
                  <a:pt x="172173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4" name="Slide Number Placeholder 3">
            <a:extLst>
              <a:ext uri="{FF2B5EF4-FFF2-40B4-BE49-F238E27FC236}">
                <a16:creationId xmlns:a16="http://schemas.microsoft.com/office/drawing/2014/main" id="{66443AF7-4303-4C8F-BDEA-FE8B56679FD3}"/>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pPr>
                <a:spcAft>
                  <a:spcPts val="600"/>
                </a:spcAft>
              </a:pPr>
              <a:t>5</a:t>
            </a:fld>
            <a:endParaRPr lang="en-US"/>
          </a:p>
        </p:txBody>
      </p:sp>
      <p:sp>
        <p:nvSpPr>
          <p:cNvPr id="14" name="TextBox 13">
            <a:extLst>
              <a:ext uri="{FF2B5EF4-FFF2-40B4-BE49-F238E27FC236}">
                <a16:creationId xmlns:a16="http://schemas.microsoft.com/office/drawing/2014/main" id="{47B405FB-8EA9-936E-574D-63AA010BB1B5}"/>
              </a:ext>
            </a:extLst>
          </p:cNvPr>
          <p:cNvSpPr txBox="1"/>
          <p:nvPr/>
        </p:nvSpPr>
        <p:spPr>
          <a:xfrm>
            <a:off x="186070" y="773430"/>
            <a:ext cx="7796263" cy="3939540"/>
          </a:xfrm>
          <a:prstGeom prst="rect">
            <a:avLst/>
          </a:prstGeom>
          <a:noFill/>
        </p:spPr>
        <p:txBody>
          <a:bodyPr wrap="square">
            <a:spAutoFit/>
          </a:bodyPr>
          <a:lstStyle/>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ccording to (Vu et al., 2020) several topics found in </a:t>
            </a:r>
            <a:r>
              <a:rPr lang="en-US" dirty="0">
                <a:solidFill>
                  <a:srgbClr val="FF0000"/>
                </a:solidFill>
                <a:latin typeface="Times New Roman" panose="02020603050405020304" pitchFamily="18" charset="0"/>
                <a:cs typeface="Times New Roman" panose="02020603050405020304" pitchFamily="18" charset="0"/>
              </a:rPr>
              <a:t>the application of AI with diabetes</a:t>
            </a:r>
            <a:r>
              <a:rPr lang="en-US" dirty="0">
                <a:latin typeface="Times New Roman" panose="02020603050405020304" pitchFamily="18" charset="0"/>
                <a:cs typeface="Times New Roman" panose="02020603050405020304" pitchFamily="18" charset="0"/>
              </a:rPr>
              <a:t> becoming top areas of interest and increase dramatically in publications. They stated that there are five major emerging research domains: </a:t>
            </a:r>
          </a:p>
          <a:p>
            <a:pPr marL="1146175" lvl="1" indent="-457200" algn="just">
              <a:buFont typeface="+mj-lt"/>
              <a:buAutoNum type="arabicParenR"/>
            </a:pPr>
            <a:r>
              <a:rPr lang="en-US" dirty="0">
                <a:solidFill>
                  <a:srgbClr val="00B0F0"/>
                </a:solidFill>
                <a:latin typeface="Times New Roman" panose="02020603050405020304" pitchFamily="18" charset="0"/>
                <a:cs typeface="Times New Roman" panose="02020603050405020304" pitchFamily="18" charset="0"/>
              </a:rPr>
              <a:t>AI</a:t>
            </a:r>
            <a:r>
              <a:rPr lang="en-US" dirty="0">
                <a:latin typeface="Times New Roman" panose="02020603050405020304" pitchFamily="18" charset="0"/>
                <a:cs typeface="Times New Roman" panose="02020603050405020304" pitchFamily="18" charset="0"/>
              </a:rPr>
              <a:t> application in diabetes </a:t>
            </a:r>
            <a:r>
              <a:rPr lang="en-US" dirty="0">
                <a:solidFill>
                  <a:srgbClr val="00B0F0"/>
                </a:solidFill>
                <a:latin typeface="Times New Roman" panose="02020603050405020304" pitchFamily="18" charset="0"/>
                <a:cs typeface="Times New Roman" panose="02020603050405020304" pitchFamily="18" charset="0"/>
              </a:rPr>
              <a:t>prediction and diagnosis</a:t>
            </a:r>
            <a:r>
              <a:rPr lang="en-US" dirty="0">
                <a:latin typeface="Times New Roman" panose="02020603050405020304" pitchFamily="18" charset="0"/>
                <a:cs typeface="Times New Roman" panose="02020603050405020304" pitchFamily="18" charset="0"/>
              </a:rPr>
              <a:t>; </a:t>
            </a:r>
          </a:p>
          <a:p>
            <a:pPr marL="1146175" lvl="1" indent="-457200" algn="just">
              <a:buFont typeface="+mj-lt"/>
              <a:buAutoNum type="arabicParenR"/>
            </a:pPr>
            <a:r>
              <a:rPr lang="en-US" dirty="0">
                <a:solidFill>
                  <a:srgbClr val="00B050"/>
                </a:solidFill>
                <a:latin typeface="Times New Roman" panose="02020603050405020304" pitchFamily="18" charset="0"/>
                <a:cs typeface="Times New Roman" panose="02020603050405020304" pitchFamily="18" charset="0"/>
              </a:rPr>
              <a:t>complications of diabetes prediction</a:t>
            </a:r>
            <a:r>
              <a:rPr lang="en-US" dirty="0">
                <a:latin typeface="Times New Roman" panose="02020603050405020304" pitchFamily="18" charset="0"/>
                <a:cs typeface="Times New Roman" panose="02020603050405020304" pitchFamily="18" charset="0"/>
              </a:rPr>
              <a:t>; </a:t>
            </a:r>
          </a:p>
          <a:p>
            <a:pPr marL="1146175" lvl="1" indent="-457200" algn="just">
              <a:buFont typeface="+mj-lt"/>
              <a:buAutoNum type="arabicParenR"/>
            </a:pPr>
            <a:r>
              <a:rPr lang="en-US" dirty="0">
                <a:solidFill>
                  <a:srgbClr val="FF0000"/>
                </a:solidFill>
                <a:latin typeface="Times New Roman" panose="02020603050405020304" pitchFamily="18" charset="0"/>
                <a:cs typeface="Times New Roman" panose="02020603050405020304" pitchFamily="18" charset="0"/>
              </a:rPr>
              <a:t>biomedicine </a:t>
            </a:r>
            <a:r>
              <a:rPr lang="en-US" dirty="0">
                <a:latin typeface="Times New Roman" panose="02020603050405020304" pitchFamily="18" charset="0"/>
                <a:cs typeface="Times New Roman" panose="02020603050405020304" pitchFamily="18" charset="0"/>
              </a:rPr>
              <a:t>and molecular biology in diabetes; </a:t>
            </a:r>
          </a:p>
          <a:p>
            <a:pPr marL="1146175" lvl="1" indent="-457200" algn="just">
              <a:buFont typeface="+mj-lt"/>
              <a:buAutoNum type="arabicParenR"/>
            </a:pPr>
            <a:r>
              <a:rPr lang="en-US" dirty="0">
                <a:solidFill>
                  <a:schemeClr val="accent2"/>
                </a:solidFill>
                <a:latin typeface="Times New Roman" panose="02020603050405020304" pitchFamily="18" charset="0"/>
                <a:cs typeface="Times New Roman" panose="02020603050405020304" pitchFamily="18" charset="0"/>
              </a:rPr>
              <a:t>e-health</a:t>
            </a:r>
            <a:r>
              <a:rPr lang="en-US" dirty="0">
                <a:latin typeface="Times New Roman" panose="02020603050405020304" pitchFamily="18" charset="0"/>
                <a:cs typeface="Times New Roman" panose="02020603050405020304" pitchFamily="18" charset="0"/>
              </a:rPr>
              <a:t> for diabetes care, and </a:t>
            </a:r>
          </a:p>
          <a:p>
            <a:pPr marL="1146175" lvl="1" indent="-457200" algn="just">
              <a:buFont typeface="+mj-lt"/>
              <a:buAutoNum type="arabicParenR"/>
            </a:pPr>
            <a:r>
              <a:rPr lang="en-US" dirty="0">
                <a:solidFill>
                  <a:srgbClr val="7030A0"/>
                </a:solidFill>
                <a:latin typeface="Times New Roman" panose="02020603050405020304" pitchFamily="18" charset="0"/>
                <a:cs typeface="Times New Roman" panose="02020603050405020304" pitchFamily="18" charset="0"/>
              </a:rPr>
              <a:t>robot-assisted surgery</a:t>
            </a:r>
            <a:r>
              <a:rPr lang="en-US" dirty="0">
                <a:latin typeface="Times New Roman" panose="02020603050405020304" pitchFamily="18" charset="0"/>
                <a:cs typeface="Times New Roman" panose="02020603050405020304" pitchFamily="18" charset="0"/>
              </a:rPr>
              <a:t> for patients with diabetes. </a:t>
            </a:r>
          </a:p>
          <a:p>
            <a:pPr marL="285750" indent="-285750" algn="just">
              <a:buFont typeface="Arial" panose="020B0604020202020204" pitchFamily="34" charset="0"/>
              <a:buChar char="•"/>
            </a:pPr>
            <a:endParaRPr lang="en-US" sz="7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In diabetic research. </a:t>
            </a:r>
            <a:r>
              <a:rPr lang="en-US" sz="1800" dirty="0">
                <a:cs typeface="Times New Roman" panose="02020603050405020304" pitchFamily="18" charset="0"/>
              </a:rPr>
              <a:t>Risk Prediction is a </a:t>
            </a:r>
            <a:r>
              <a:rPr lang="en-US" sz="1800" dirty="0">
                <a:solidFill>
                  <a:srgbClr val="FF0000"/>
                </a:solidFill>
                <a:cs typeface="Times New Roman" panose="02020603050405020304" pitchFamily="18" charset="0"/>
              </a:rPr>
              <a:t>risk factor </a:t>
            </a:r>
            <a:r>
              <a:rPr lang="en-US" sz="1800" dirty="0">
                <a:cs typeface="Times New Roman" panose="02020603050405020304" pitchFamily="18" charset="0"/>
              </a:rPr>
              <a:t>or </a:t>
            </a:r>
            <a:r>
              <a:rPr lang="en-US" sz="1800" dirty="0">
                <a:solidFill>
                  <a:srgbClr val="FF0000"/>
                </a:solidFill>
                <a:cs typeface="Times New Roman" panose="02020603050405020304" pitchFamily="18" charset="0"/>
              </a:rPr>
              <a:t>risk assessment model </a:t>
            </a:r>
            <a:r>
              <a:rPr lang="en-US" sz="1800" dirty="0">
                <a:cs typeface="Times New Roman" panose="02020603050405020304" pitchFamily="18" charset="0"/>
              </a:rPr>
              <a:t>consists of any </a:t>
            </a:r>
            <a:r>
              <a:rPr lang="en-US" sz="1800" dirty="0">
                <a:solidFill>
                  <a:srgbClr val="00B050"/>
                </a:solidFill>
                <a:cs typeface="Times New Roman" panose="02020603050405020304" pitchFamily="18" charset="0"/>
              </a:rPr>
              <a:t>type algorithm or mathematical formulation </a:t>
            </a:r>
            <a:r>
              <a:rPr lang="en-US" sz="1800" dirty="0">
                <a:cs typeface="Times New Roman" panose="02020603050405020304" pitchFamily="18" charset="0"/>
              </a:rPr>
              <a:t>that modeled as a core of clinical/medical application that able to measure diabetes patients by understanding their </a:t>
            </a:r>
            <a:r>
              <a:rPr lang="en-US" sz="1800" dirty="0">
                <a:solidFill>
                  <a:srgbClr val="0070C0"/>
                </a:solidFill>
                <a:cs typeface="Times New Roman" panose="02020603050405020304" pitchFamily="18" charset="0"/>
              </a:rPr>
              <a:t>probability</a:t>
            </a:r>
            <a:r>
              <a:rPr lang="en-US" sz="1800" dirty="0">
                <a:cs typeface="Times New Roman" panose="02020603050405020304" pitchFamily="18" charset="0"/>
              </a:rPr>
              <a:t> </a:t>
            </a:r>
            <a:r>
              <a:rPr lang="en-US" sz="1800" dirty="0">
                <a:solidFill>
                  <a:srgbClr val="0070C0"/>
                </a:solidFill>
                <a:cs typeface="Times New Roman" panose="02020603050405020304" pitchFamily="18" charset="0"/>
              </a:rPr>
              <a:t>of developing a complication</a:t>
            </a:r>
            <a:r>
              <a:rPr lang="en-US" sz="1800" dirty="0">
                <a:cs typeface="Times New Roman" panose="02020603050405020304" pitchFamily="18" charset="0"/>
              </a:rPr>
              <a:t> that can be happen in the future (</a:t>
            </a:r>
            <a:r>
              <a:rPr lang="en-US" sz="1800" dirty="0" err="1">
                <a:cs typeface="Times New Roman" panose="02020603050405020304" pitchFamily="18" charset="0"/>
              </a:rPr>
              <a:t>Lagani</a:t>
            </a:r>
            <a:r>
              <a:rPr lang="en-US" sz="1800" dirty="0">
                <a:cs typeface="Times New Roman" panose="02020603050405020304" pitchFamily="18" charset="0"/>
              </a:rPr>
              <a:t> et al., 2013, 2015). </a:t>
            </a:r>
            <a:endParaRPr lang="en-US" dirty="0">
              <a:latin typeface="Times New Roman" panose="02020603050405020304" pitchFamily="18" charset="0"/>
              <a:cs typeface="Times New Roman" panose="02020603050405020304" pitchFamily="18" charset="0"/>
            </a:endParaRPr>
          </a:p>
          <a:p>
            <a:pPr marL="688975" lvl="1" algn="just"/>
            <a:endParaRPr lang="en-US" sz="900" dirty="0">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7ACA82B7-AF10-5C99-C446-61128C10D793}"/>
              </a:ext>
            </a:extLst>
          </p:cNvPr>
          <p:cNvPicPr>
            <a:picLocks noChangeAspect="1"/>
          </p:cNvPicPr>
          <p:nvPr/>
        </p:nvPicPr>
        <p:blipFill>
          <a:blip r:embed="rId2"/>
          <a:stretch>
            <a:fillRect/>
          </a:stretch>
        </p:blipFill>
        <p:spPr>
          <a:xfrm>
            <a:off x="8022111" y="391555"/>
            <a:ext cx="3652909" cy="4059199"/>
          </a:xfrm>
          <a:prstGeom prst="rect">
            <a:avLst/>
          </a:prstGeom>
        </p:spPr>
      </p:pic>
      <p:sp>
        <p:nvSpPr>
          <p:cNvPr id="5" name="Arrow: Right 4">
            <a:extLst>
              <a:ext uri="{FF2B5EF4-FFF2-40B4-BE49-F238E27FC236}">
                <a16:creationId xmlns:a16="http://schemas.microsoft.com/office/drawing/2014/main" id="{69972991-E77E-D26A-AE7D-BEE38B22A815}"/>
              </a:ext>
            </a:extLst>
          </p:cNvPr>
          <p:cNvSpPr/>
          <p:nvPr/>
        </p:nvSpPr>
        <p:spPr>
          <a:xfrm>
            <a:off x="4960304" y="1886501"/>
            <a:ext cx="2965950" cy="3205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B4FF3912-CF6B-3ADF-E984-80614AFA6895}"/>
              </a:ext>
            </a:extLst>
          </p:cNvPr>
          <p:cNvSpPr txBox="1"/>
          <p:nvPr/>
        </p:nvSpPr>
        <p:spPr>
          <a:xfrm>
            <a:off x="145409" y="4586944"/>
            <a:ext cx="11423519" cy="646331"/>
          </a:xfrm>
          <a:prstGeom prst="rect">
            <a:avLst/>
          </a:prstGeom>
          <a:noFill/>
        </p:spPr>
        <p:txBody>
          <a:bodyPr wrap="square">
            <a:spAutoFit/>
          </a:bodyPr>
          <a:lstStyle/>
          <a:p>
            <a:pPr marL="342900" indent="-342900" algn="just">
              <a:buFont typeface="Arial" panose="020B0604020202020204" pitchFamily="34" charset="0"/>
              <a:buChar char="•"/>
            </a:pPr>
            <a:r>
              <a:rPr lang="en-US" spc="-4" dirty="0">
                <a:solidFill>
                  <a:prstClr val="black"/>
                </a:solidFill>
                <a:latin typeface="Times New Roman" panose="02020603050405020304" pitchFamily="18" charset="0"/>
                <a:cs typeface="Times New Roman" panose="02020603050405020304" pitchFamily="18" charset="0"/>
              </a:rPr>
              <a:t>The risk prediction model </a:t>
            </a:r>
            <a:r>
              <a:rPr lang="en-US" spc="-4" dirty="0">
                <a:solidFill>
                  <a:srgbClr val="00B050"/>
                </a:solidFill>
                <a:latin typeface="Times New Roman" panose="02020603050405020304" pitchFamily="18" charset="0"/>
                <a:cs typeface="Times New Roman" panose="02020603050405020304" pitchFamily="18" charset="0"/>
              </a:rPr>
              <a:t>can be built </a:t>
            </a:r>
            <a:r>
              <a:rPr lang="en-US" spc="-4" dirty="0">
                <a:solidFill>
                  <a:prstClr val="black"/>
                </a:solidFill>
                <a:latin typeface="Times New Roman" panose="02020603050405020304" pitchFamily="18" charset="0"/>
                <a:cs typeface="Times New Roman" panose="02020603050405020304" pitchFamily="18" charset="0"/>
              </a:rPr>
              <a:t>based on a </a:t>
            </a:r>
            <a:r>
              <a:rPr lang="en-US" spc="-4" dirty="0">
                <a:solidFill>
                  <a:srgbClr val="FF0000"/>
                </a:solidFill>
                <a:latin typeface="Times New Roman" panose="02020603050405020304" pitchFamily="18" charset="0"/>
                <a:cs typeface="Times New Roman" panose="02020603050405020304" pitchFamily="18" charset="0"/>
              </a:rPr>
              <a:t>small or large dataset </a:t>
            </a:r>
            <a:r>
              <a:rPr lang="en-US" spc="-4" dirty="0">
                <a:solidFill>
                  <a:prstClr val="black"/>
                </a:solidFill>
                <a:latin typeface="Times New Roman" panose="02020603050405020304" pitchFamily="18" charset="0"/>
                <a:cs typeface="Times New Roman" panose="02020603050405020304" pitchFamily="18" charset="0"/>
              </a:rPr>
              <a:t>that has been collected from a </a:t>
            </a:r>
            <a:r>
              <a:rPr lang="en-US" spc="-4" dirty="0">
                <a:solidFill>
                  <a:srgbClr val="00B0F0"/>
                </a:solidFill>
                <a:latin typeface="Times New Roman" panose="02020603050405020304" pitchFamily="18" charset="0"/>
                <a:cs typeface="Times New Roman" panose="02020603050405020304" pitchFamily="18" charset="0"/>
              </a:rPr>
              <a:t>clinical patient record or electronic health record or questionnaire trough patient</a:t>
            </a:r>
            <a:r>
              <a:rPr lang="en-US" spc="-4" dirty="0">
                <a:solidFill>
                  <a:prstClr val="black"/>
                </a:solidFill>
                <a:latin typeface="Times New Roman" panose="02020603050405020304" pitchFamily="18" charset="0"/>
                <a:cs typeface="Times New Roman" panose="02020603050405020304" pitchFamily="18" charset="0"/>
              </a:rPr>
              <a:t>, then, the prediction can be performed. </a:t>
            </a:r>
          </a:p>
        </p:txBody>
      </p:sp>
      <p:sp>
        <p:nvSpPr>
          <p:cNvPr id="6" name="TextBox 5">
            <a:extLst>
              <a:ext uri="{FF2B5EF4-FFF2-40B4-BE49-F238E27FC236}">
                <a16:creationId xmlns:a16="http://schemas.microsoft.com/office/drawing/2014/main" id="{0B33675F-EC93-F79F-EC91-D7E453EC1885}"/>
              </a:ext>
            </a:extLst>
          </p:cNvPr>
          <p:cNvSpPr txBox="1"/>
          <p:nvPr/>
        </p:nvSpPr>
        <p:spPr>
          <a:xfrm>
            <a:off x="186423" y="5233275"/>
            <a:ext cx="11382505" cy="1477328"/>
          </a:xfrm>
          <a:prstGeom prst="rect">
            <a:avLst/>
          </a:prstGeom>
          <a:noFill/>
        </p:spPr>
        <p:txBody>
          <a:bodyPr wrap="square">
            <a:spAutoFit/>
          </a:bodyPr>
          <a:lstStyle/>
          <a:p>
            <a:pPr marL="285750" indent="-285750" algn="just">
              <a:buFont typeface="Arial" panose="020B0604020202020204" pitchFamily="34" charset="0"/>
              <a:buChar char="•"/>
            </a:pPr>
            <a:r>
              <a:rPr lang="en-US" spc="-4" dirty="0">
                <a:solidFill>
                  <a:prstClr val="black"/>
                </a:solidFill>
                <a:latin typeface="Times New Roman" panose="02020603050405020304" pitchFamily="18" charset="0"/>
                <a:cs typeface="Times New Roman" panose="02020603050405020304" pitchFamily="18" charset="0"/>
              </a:rPr>
              <a:t>According to </a:t>
            </a:r>
            <a:r>
              <a:rPr lang="en-US" dirty="0" err="1">
                <a:latin typeface="Times New Roman" panose="02020603050405020304" pitchFamily="18" charset="0"/>
                <a:ea typeface="Calibri" panose="020F0502020204030204" pitchFamily="34" charset="0"/>
                <a:cs typeface="Times New Roman" panose="02020603050405020304" pitchFamily="18" charset="0"/>
              </a:rPr>
              <a:t>Xie</a:t>
            </a:r>
            <a:r>
              <a:rPr lang="en-US" dirty="0">
                <a:latin typeface="Times New Roman" panose="02020603050405020304" pitchFamily="18" charset="0"/>
                <a:ea typeface="Calibri" panose="020F0502020204030204" pitchFamily="34" charset="0"/>
                <a:cs typeface="Times New Roman" panose="02020603050405020304" pitchFamily="18" charset="0"/>
              </a:rPr>
              <a:t> et al., (2019) </a:t>
            </a:r>
            <a:r>
              <a:rPr lang="en-US" dirty="0"/>
              <a:t>was building a prediction model for T2DM using </a:t>
            </a:r>
            <a:r>
              <a:rPr lang="en-US" b="1" dirty="0"/>
              <a:t>The Behavioral Risk Factor Surveillance System (BRFSS)  dataset and the recommendation for </a:t>
            </a:r>
            <a:r>
              <a:rPr lang="en-US" dirty="0">
                <a:latin typeface="Times New Roman" panose="02020603050405020304" pitchFamily="18" charset="0"/>
                <a:ea typeface="Calibri" panose="020F0502020204030204" pitchFamily="34" charset="0"/>
                <a:cs typeface="Times New Roman" panose="02020603050405020304" pitchFamily="18" charset="0"/>
              </a:rPr>
              <a:t>further studies in </a:t>
            </a:r>
            <a:r>
              <a:rPr lang="en-US" spc="-4" dirty="0">
                <a:solidFill>
                  <a:prstClr val="black"/>
                </a:solidFill>
                <a:latin typeface="Times New Roman" panose="02020603050405020304" pitchFamily="18" charset="0"/>
                <a:cs typeface="Times New Roman" panose="02020603050405020304" pitchFamily="18" charset="0"/>
              </a:rPr>
              <a:t>predictive modeling</a:t>
            </a:r>
            <a:r>
              <a:rPr lang="en-US" b="1" dirty="0"/>
              <a:t> using </a:t>
            </a:r>
            <a:r>
              <a:rPr lang="en-US" b="1" spc="-4" dirty="0">
                <a:solidFill>
                  <a:schemeClr val="accent1"/>
                </a:solidFill>
                <a:latin typeface="Times New Roman" panose="02020603050405020304" pitchFamily="18" charset="0"/>
                <a:cs typeface="Times New Roman" panose="02020603050405020304" pitchFamily="18" charset="0"/>
              </a:rPr>
              <a:t>survey data need to be further identified</a:t>
            </a:r>
            <a:r>
              <a:rPr lang="en-US" spc="-4" dirty="0">
                <a:solidFill>
                  <a:prstClr val="black"/>
                </a:solidFill>
                <a:latin typeface="Times New Roman" panose="02020603050405020304" pitchFamily="18" charset="0"/>
                <a:cs typeface="Times New Roman" panose="02020603050405020304" pitchFamily="18" charset="0"/>
              </a:rPr>
              <a:t>, and other </a:t>
            </a:r>
            <a:r>
              <a:rPr lang="en-US" spc="-4" dirty="0">
                <a:solidFill>
                  <a:srgbClr val="7030A0"/>
                </a:solidFill>
                <a:latin typeface="Times New Roman" panose="02020603050405020304" pitchFamily="18" charset="0"/>
                <a:cs typeface="Times New Roman" panose="02020603050405020304" pitchFamily="18" charset="0"/>
              </a:rPr>
              <a:t>risk factors need to be recognized. </a:t>
            </a:r>
          </a:p>
          <a:p>
            <a:pPr marL="285750" indent="-285750" algn="just">
              <a:buFont typeface="Arial" panose="020B0604020202020204" pitchFamily="34" charset="0"/>
              <a:buChar char="•"/>
            </a:pPr>
            <a:r>
              <a:rPr lang="en-US" spc="-4" dirty="0">
                <a:latin typeface="Times New Roman" panose="02020603050405020304" pitchFamily="18" charset="0"/>
                <a:cs typeface="Times New Roman" panose="02020603050405020304" pitchFamily="18" charset="0"/>
              </a:rPr>
              <a:t>However, in </a:t>
            </a:r>
            <a:r>
              <a:rPr lang="en-US" spc="-4" dirty="0">
                <a:solidFill>
                  <a:srgbClr val="00B0F0"/>
                </a:solidFill>
                <a:latin typeface="Times New Roman" panose="02020603050405020304" pitchFamily="18" charset="0"/>
                <a:cs typeface="Times New Roman" panose="02020603050405020304" pitchFamily="18" charset="0"/>
              </a:rPr>
              <a:t>many real life problems </a:t>
            </a:r>
            <a:r>
              <a:rPr lang="en-US" spc="-4" dirty="0">
                <a:latin typeface="Times New Roman" panose="02020603050405020304" pitchFamily="18" charset="0"/>
                <a:cs typeface="Times New Roman" panose="02020603050405020304" pitchFamily="18" charset="0"/>
              </a:rPr>
              <a:t>of predictive modelling the output (i.e., the target) can be structured, meaning that </a:t>
            </a:r>
            <a:r>
              <a:rPr lang="en-US" spc="-4" dirty="0">
                <a:solidFill>
                  <a:srgbClr val="FF0000"/>
                </a:solidFill>
                <a:latin typeface="Times New Roman" panose="02020603050405020304" pitchFamily="18" charset="0"/>
                <a:cs typeface="Times New Roman" panose="02020603050405020304" pitchFamily="18" charset="0"/>
              </a:rPr>
              <a:t>there can be more complex output structures </a:t>
            </a:r>
            <a:r>
              <a:rPr lang="en-US" spc="-4" dirty="0">
                <a:latin typeface="Times New Roman" panose="02020603050405020304" pitchFamily="18" charset="0"/>
                <a:cs typeface="Times New Roman" panose="02020603050405020304" pitchFamily="18" charset="0"/>
              </a:rPr>
              <a:t>such as vectors of variables with some dependencies among them.</a:t>
            </a:r>
          </a:p>
        </p:txBody>
      </p:sp>
      <p:sp>
        <p:nvSpPr>
          <p:cNvPr id="2" name="Title 1">
            <a:extLst>
              <a:ext uri="{FF2B5EF4-FFF2-40B4-BE49-F238E27FC236}">
                <a16:creationId xmlns:a16="http://schemas.microsoft.com/office/drawing/2014/main" id="{D77CC1A3-A306-4FDF-A597-5E69BBF17380}"/>
              </a:ext>
            </a:extLst>
          </p:cNvPr>
          <p:cNvSpPr>
            <a:spLocks noGrp="1"/>
          </p:cNvSpPr>
          <p:nvPr>
            <p:ph type="title"/>
          </p:nvPr>
        </p:nvSpPr>
        <p:spPr>
          <a:xfrm>
            <a:off x="145409" y="131434"/>
            <a:ext cx="8291320" cy="713881"/>
          </a:xfrm>
        </p:spPr>
        <p:txBody>
          <a:bodyPr>
            <a:normAutofit/>
          </a:bodyPr>
          <a:lstStyle/>
          <a:p>
            <a:r>
              <a:rPr lang="en-US" sz="3200" b="1" u="sng" dirty="0"/>
              <a:t>Motivation on this study and Research Position</a:t>
            </a:r>
          </a:p>
        </p:txBody>
      </p:sp>
    </p:spTree>
    <p:extLst>
      <p:ext uri="{BB962C8B-B14F-4D97-AF65-F5344CB8AC3E}">
        <p14:creationId xmlns:p14="http://schemas.microsoft.com/office/powerpoint/2010/main" val="371350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
                                            <p:txEl>
                                              <p:pRg st="0" end="0"/>
                                            </p:txEl>
                                          </p:spTgt>
                                        </p:tgtEl>
                                        <p:attrNameLst>
                                          <p:attrName>style.visibility</p:attrName>
                                        </p:attrNameLst>
                                      </p:cBhvr>
                                      <p:to>
                                        <p:strVal val="visible"/>
                                      </p:to>
                                    </p:set>
                                    <p:animEffect transition="in" filter="fade">
                                      <p:cBhvr>
                                        <p:cTn id="31" dur="500"/>
                                        <p:tgtEl>
                                          <p:spTgt spid="6">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 grpId="0" animBg="1"/>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a:xfrm>
            <a:off x="-122794" y="545385"/>
            <a:ext cx="11803708" cy="1325563"/>
          </a:xfrm>
        </p:spPr>
        <p:txBody>
          <a:bodyPr/>
          <a:lstStyle/>
          <a:p>
            <a:pPr algn="ctr"/>
            <a:r>
              <a:rPr lang="en-US" dirty="0"/>
              <a:t>Problem Transformation-Calibrated Label Ranking (CLR)</a:t>
            </a:r>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nvPr>
        </p:nvGraphicFramePr>
        <p:xfrm>
          <a:off x="388292" y="1792611"/>
          <a:ext cx="10781536" cy="3752165"/>
        </p:xfrm>
        <a:graphic>
          <a:graphicData uri="http://schemas.openxmlformats.org/drawingml/2006/table">
            <a:tbl>
              <a:tblPr>
                <a:tableStyleId>{D7AC3CCA-C797-4891-BE02-D94E43425B78}</a:tableStyleId>
              </a:tblPr>
              <a:tblGrid>
                <a:gridCol w="1157096">
                  <a:extLst>
                    <a:ext uri="{9D8B030D-6E8A-4147-A177-3AD203B41FA5}">
                      <a16:colId xmlns:a16="http://schemas.microsoft.com/office/drawing/2014/main" val="1148435574"/>
                    </a:ext>
                  </a:extLst>
                </a:gridCol>
                <a:gridCol w="1157096">
                  <a:extLst>
                    <a:ext uri="{9D8B030D-6E8A-4147-A177-3AD203B41FA5}">
                      <a16:colId xmlns:a16="http://schemas.microsoft.com/office/drawing/2014/main" val="2539719433"/>
                    </a:ext>
                  </a:extLst>
                </a:gridCol>
                <a:gridCol w="940816">
                  <a:extLst>
                    <a:ext uri="{9D8B030D-6E8A-4147-A177-3AD203B41FA5}">
                      <a16:colId xmlns:a16="http://schemas.microsoft.com/office/drawing/2014/main" val="1827520193"/>
                    </a:ext>
                  </a:extLst>
                </a:gridCol>
                <a:gridCol w="940816">
                  <a:extLst>
                    <a:ext uri="{9D8B030D-6E8A-4147-A177-3AD203B41FA5}">
                      <a16:colId xmlns:a16="http://schemas.microsoft.com/office/drawing/2014/main" val="4175562553"/>
                    </a:ext>
                  </a:extLst>
                </a:gridCol>
                <a:gridCol w="940816">
                  <a:extLst>
                    <a:ext uri="{9D8B030D-6E8A-4147-A177-3AD203B41FA5}">
                      <a16:colId xmlns:a16="http://schemas.microsoft.com/office/drawing/2014/main" val="2761176907"/>
                    </a:ext>
                  </a:extLst>
                </a:gridCol>
                <a:gridCol w="940816">
                  <a:extLst>
                    <a:ext uri="{9D8B030D-6E8A-4147-A177-3AD203B41FA5}">
                      <a16:colId xmlns:a16="http://schemas.microsoft.com/office/drawing/2014/main" val="2312558447"/>
                    </a:ext>
                  </a:extLst>
                </a:gridCol>
                <a:gridCol w="940816">
                  <a:extLst>
                    <a:ext uri="{9D8B030D-6E8A-4147-A177-3AD203B41FA5}">
                      <a16:colId xmlns:a16="http://schemas.microsoft.com/office/drawing/2014/main" val="530859781"/>
                    </a:ext>
                  </a:extLst>
                </a:gridCol>
                <a:gridCol w="940816">
                  <a:extLst>
                    <a:ext uri="{9D8B030D-6E8A-4147-A177-3AD203B41FA5}">
                      <a16:colId xmlns:a16="http://schemas.microsoft.com/office/drawing/2014/main" val="50842854"/>
                    </a:ext>
                  </a:extLst>
                </a:gridCol>
                <a:gridCol w="940816">
                  <a:extLst>
                    <a:ext uri="{9D8B030D-6E8A-4147-A177-3AD203B41FA5}">
                      <a16:colId xmlns:a16="http://schemas.microsoft.com/office/drawing/2014/main" val="714176735"/>
                    </a:ext>
                  </a:extLst>
                </a:gridCol>
                <a:gridCol w="940816">
                  <a:extLst>
                    <a:ext uri="{9D8B030D-6E8A-4147-A177-3AD203B41FA5}">
                      <a16:colId xmlns:a16="http://schemas.microsoft.com/office/drawing/2014/main" val="1969004025"/>
                    </a:ext>
                  </a:extLst>
                </a:gridCol>
                <a:gridCol w="940816">
                  <a:extLst>
                    <a:ext uri="{9D8B030D-6E8A-4147-A177-3AD203B41FA5}">
                      <a16:colId xmlns:a16="http://schemas.microsoft.com/office/drawing/2014/main" val="1472069994"/>
                    </a:ext>
                  </a:extLst>
                </a:gridCol>
              </a:tblGrid>
              <a:tr h="239800">
                <a:tc rowSpan="2">
                  <a:txBody>
                    <a:bodyPr/>
                    <a:lstStyle/>
                    <a:p>
                      <a:pPr algn="ctr" fontAlgn="ctr"/>
                      <a:r>
                        <a:rPr lang="en-ID" sz="1100" u="none" strike="noStrike" dirty="0">
                          <a:effectLst/>
                        </a:rPr>
                        <a:t>MLC-CLR-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a:effectLst/>
                        </a:rPr>
                        <a:t>Example Based Matric</a:t>
                      </a:r>
                      <a:endParaRPr lang="en-ID" sz="1100" b="1" i="0" u="none" strike="noStrike">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algn="l" fontAlgn="ctr"/>
                      <a:r>
                        <a:rPr lang="en-ID" sz="1100" u="none" strike="noStrike" dirty="0">
                          <a:effectLst/>
                        </a:rPr>
                        <a:t>CLR-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502827505"/>
                  </a:ext>
                </a:extLst>
              </a:tr>
              <a:tr h="225694">
                <a:tc rowSpan="2">
                  <a:txBody>
                    <a:bodyPr/>
                    <a:lstStyle/>
                    <a:p>
                      <a:pPr algn="ctr" fontAlgn="ctr"/>
                      <a:r>
                        <a:rPr lang="en-ID" sz="1100" u="none" strike="noStrike" dirty="0">
                          <a:effectLst/>
                        </a:rPr>
                        <a:t>MLC-CLR-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dirty="0">
                          <a:effectLst/>
                        </a:rPr>
                        <a:t>Label Based Matric</a:t>
                      </a:r>
                      <a:endParaRPr lang="en-ID" sz="1000" b="1" i="0" u="none" strike="noStrike" dirty="0">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000" u="none" strike="noStrike">
                          <a:effectLst/>
                        </a:rPr>
                        <a:t>Accuracy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ccuracy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acro)</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253906">
                <a:tc>
                  <a:txBody>
                    <a:bodyPr/>
                    <a:lstStyle/>
                    <a:p>
                      <a:pPr algn="l" fontAlgn="ctr"/>
                      <a:r>
                        <a:rPr lang="en-ID" sz="1100" u="none" strike="noStrike" dirty="0">
                          <a:effectLst/>
                        </a:rPr>
                        <a:t>CLR-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1139064364"/>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50</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230393" y="5646700"/>
            <a:ext cx="11343540" cy="1137171"/>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endParaRPr lang="en-ID" sz="1200" dirty="0">
              <a:effectLst/>
              <a:latin typeface="Times New Roman" panose="02020603050405020304" pitchFamily="18" charset="0"/>
              <a:ea typeface="Times New Roman" panose="02020603050405020304" pitchFamily="18" charset="0"/>
            </a:endParaRP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
        <p:nvSpPr>
          <p:cNvPr id="3" name="TextBox 2">
            <a:extLst>
              <a:ext uri="{FF2B5EF4-FFF2-40B4-BE49-F238E27FC236}">
                <a16:creationId xmlns:a16="http://schemas.microsoft.com/office/drawing/2014/main" id="{FBBC906E-F003-FB3D-F92F-887152C05083}"/>
              </a:ext>
            </a:extLst>
          </p:cNvPr>
          <p:cNvSpPr txBox="1"/>
          <p:nvPr/>
        </p:nvSpPr>
        <p:spPr>
          <a:xfrm>
            <a:off x="129725" y="74129"/>
            <a:ext cx="6098796" cy="369332"/>
          </a:xfrm>
          <a:prstGeom prst="rect">
            <a:avLst/>
          </a:prstGeom>
          <a:noFill/>
        </p:spPr>
        <p:txBody>
          <a:bodyPr wrap="square">
            <a:spAutoFit/>
          </a:bodyPr>
          <a:lstStyle/>
          <a:p>
            <a:r>
              <a:rPr lang="en-US" dirty="0"/>
              <a:t>Experimental settings for PT-BR-CC-LP-CLR</a:t>
            </a:r>
          </a:p>
        </p:txBody>
      </p:sp>
    </p:spTree>
    <p:extLst>
      <p:ext uri="{BB962C8B-B14F-4D97-AF65-F5344CB8AC3E}">
        <p14:creationId xmlns:p14="http://schemas.microsoft.com/office/powerpoint/2010/main" val="14462395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a:xfrm>
            <a:off x="388292" y="365125"/>
            <a:ext cx="10965508" cy="1325563"/>
          </a:xfrm>
        </p:spPr>
        <p:txBody>
          <a:bodyPr/>
          <a:lstStyle/>
          <a:p>
            <a:pPr algn="ctr"/>
            <a:r>
              <a:rPr lang="en-US" dirty="0"/>
              <a:t>Algorithm Adaptation (AA)</a:t>
            </a:r>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nvPr>
        </p:nvGraphicFramePr>
        <p:xfrm>
          <a:off x="572264" y="1690688"/>
          <a:ext cx="10781536" cy="3752165"/>
        </p:xfrm>
        <a:graphic>
          <a:graphicData uri="http://schemas.openxmlformats.org/drawingml/2006/table">
            <a:tbl>
              <a:tblPr>
                <a:tableStyleId>{D7AC3CCA-C797-4891-BE02-D94E43425B78}</a:tableStyleId>
              </a:tblPr>
              <a:tblGrid>
                <a:gridCol w="1157096">
                  <a:extLst>
                    <a:ext uri="{9D8B030D-6E8A-4147-A177-3AD203B41FA5}">
                      <a16:colId xmlns:a16="http://schemas.microsoft.com/office/drawing/2014/main" val="1148435574"/>
                    </a:ext>
                  </a:extLst>
                </a:gridCol>
                <a:gridCol w="1157096">
                  <a:extLst>
                    <a:ext uri="{9D8B030D-6E8A-4147-A177-3AD203B41FA5}">
                      <a16:colId xmlns:a16="http://schemas.microsoft.com/office/drawing/2014/main" val="2539719433"/>
                    </a:ext>
                  </a:extLst>
                </a:gridCol>
                <a:gridCol w="940816">
                  <a:extLst>
                    <a:ext uri="{9D8B030D-6E8A-4147-A177-3AD203B41FA5}">
                      <a16:colId xmlns:a16="http://schemas.microsoft.com/office/drawing/2014/main" val="1827520193"/>
                    </a:ext>
                  </a:extLst>
                </a:gridCol>
                <a:gridCol w="940816">
                  <a:extLst>
                    <a:ext uri="{9D8B030D-6E8A-4147-A177-3AD203B41FA5}">
                      <a16:colId xmlns:a16="http://schemas.microsoft.com/office/drawing/2014/main" val="4175562553"/>
                    </a:ext>
                  </a:extLst>
                </a:gridCol>
                <a:gridCol w="940816">
                  <a:extLst>
                    <a:ext uri="{9D8B030D-6E8A-4147-A177-3AD203B41FA5}">
                      <a16:colId xmlns:a16="http://schemas.microsoft.com/office/drawing/2014/main" val="2761176907"/>
                    </a:ext>
                  </a:extLst>
                </a:gridCol>
                <a:gridCol w="940816">
                  <a:extLst>
                    <a:ext uri="{9D8B030D-6E8A-4147-A177-3AD203B41FA5}">
                      <a16:colId xmlns:a16="http://schemas.microsoft.com/office/drawing/2014/main" val="2312558447"/>
                    </a:ext>
                  </a:extLst>
                </a:gridCol>
                <a:gridCol w="940816">
                  <a:extLst>
                    <a:ext uri="{9D8B030D-6E8A-4147-A177-3AD203B41FA5}">
                      <a16:colId xmlns:a16="http://schemas.microsoft.com/office/drawing/2014/main" val="530859781"/>
                    </a:ext>
                  </a:extLst>
                </a:gridCol>
                <a:gridCol w="940816">
                  <a:extLst>
                    <a:ext uri="{9D8B030D-6E8A-4147-A177-3AD203B41FA5}">
                      <a16:colId xmlns:a16="http://schemas.microsoft.com/office/drawing/2014/main" val="50842854"/>
                    </a:ext>
                  </a:extLst>
                </a:gridCol>
                <a:gridCol w="940816">
                  <a:extLst>
                    <a:ext uri="{9D8B030D-6E8A-4147-A177-3AD203B41FA5}">
                      <a16:colId xmlns:a16="http://schemas.microsoft.com/office/drawing/2014/main" val="714176735"/>
                    </a:ext>
                  </a:extLst>
                </a:gridCol>
                <a:gridCol w="940816">
                  <a:extLst>
                    <a:ext uri="{9D8B030D-6E8A-4147-A177-3AD203B41FA5}">
                      <a16:colId xmlns:a16="http://schemas.microsoft.com/office/drawing/2014/main" val="1969004025"/>
                    </a:ext>
                  </a:extLst>
                </a:gridCol>
                <a:gridCol w="940816">
                  <a:extLst>
                    <a:ext uri="{9D8B030D-6E8A-4147-A177-3AD203B41FA5}">
                      <a16:colId xmlns:a16="http://schemas.microsoft.com/office/drawing/2014/main" val="1472069994"/>
                    </a:ext>
                  </a:extLst>
                </a:gridCol>
              </a:tblGrid>
              <a:tr h="239800">
                <a:tc rowSpan="2">
                  <a:txBody>
                    <a:bodyPr/>
                    <a:lstStyle/>
                    <a:p>
                      <a:pPr algn="ctr" fontAlgn="ctr"/>
                      <a:r>
                        <a:rPr lang="en-ID" sz="1100" u="none" strike="noStrike" dirty="0">
                          <a:effectLst/>
                        </a:rPr>
                        <a:t>MLC-AA-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a:effectLst/>
                        </a:rPr>
                        <a:t>Example Based Matric</a:t>
                      </a:r>
                      <a:endParaRPr lang="en-ID" sz="1100" b="1" i="0" u="none" strike="noStrike">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algn="l" fontAlgn="ctr"/>
                      <a:r>
                        <a:rPr lang="en-ID" sz="1100" u="none" strike="noStrike" dirty="0">
                          <a:effectLst/>
                        </a:rPr>
                        <a:t>AA-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502827505"/>
                  </a:ext>
                </a:extLst>
              </a:tr>
              <a:tr h="225694">
                <a:tc rowSpan="2">
                  <a:txBody>
                    <a:bodyPr/>
                    <a:lstStyle/>
                    <a:p>
                      <a:pPr algn="ctr" fontAlgn="ctr"/>
                      <a:r>
                        <a:rPr lang="en-ID" sz="1100" u="none" strike="noStrike" dirty="0">
                          <a:effectLst/>
                        </a:rPr>
                        <a:t>MLC-AA-M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dirty="0">
                          <a:effectLst/>
                        </a:rPr>
                        <a:t>Label Based Matric</a:t>
                      </a:r>
                      <a:endParaRPr lang="en-ID" sz="1000" b="1" i="0" u="none" strike="noStrike" dirty="0">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000" u="none" strike="noStrike" dirty="0">
                          <a:effectLst/>
                        </a:rPr>
                        <a:t>Accuracy (micro)</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ccuracy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acro)</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253906">
                <a:tc>
                  <a:txBody>
                    <a:bodyPr/>
                    <a:lstStyle/>
                    <a:p>
                      <a:pPr algn="l" fontAlgn="ctr"/>
                      <a:r>
                        <a:rPr lang="en-ID" sz="1100" u="none" strike="noStrike" dirty="0">
                          <a:effectLst/>
                        </a:rPr>
                        <a:t>AA-NB</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K-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DT</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RF</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253906">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AA-ANN</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1139064364"/>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51</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230393" y="5646700"/>
            <a:ext cx="11343540" cy="1137171"/>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endParaRPr lang="en-ID" sz="1200" dirty="0">
              <a:effectLst/>
              <a:latin typeface="Times New Roman" panose="02020603050405020304" pitchFamily="18" charset="0"/>
              <a:ea typeface="Times New Roman" panose="02020603050405020304" pitchFamily="18" charset="0"/>
            </a:endParaRP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
        <p:nvSpPr>
          <p:cNvPr id="3" name="TextBox 2">
            <a:extLst>
              <a:ext uri="{FF2B5EF4-FFF2-40B4-BE49-F238E27FC236}">
                <a16:creationId xmlns:a16="http://schemas.microsoft.com/office/drawing/2014/main" id="{B12B9F54-9A21-0819-2036-D821DAE306EE}"/>
              </a:ext>
            </a:extLst>
          </p:cNvPr>
          <p:cNvSpPr txBox="1"/>
          <p:nvPr/>
        </p:nvSpPr>
        <p:spPr>
          <a:xfrm>
            <a:off x="230393" y="180459"/>
            <a:ext cx="6098796" cy="369332"/>
          </a:xfrm>
          <a:prstGeom prst="rect">
            <a:avLst/>
          </a:prstGeom>
          <a:noFill/>
        </p:spPr>
        <p:txBody>
          <a:bodyPr wrap="square">
            <a:spAutoFit/>
          </a:bodyPr>
          <a:lstStyle/>
          <a:p>
            <a:r>
              <a:rPr lang="en-US" dirty="0"/>
              <a:t>Experimental settings for AA</a:t>
            </a:r>
          </a:p>
        </p:txBody>
      </p:sp>
    </p:spTree>
    <p:extLst>
      <p:ext uri="{BB962C8B-B14F-4D97-AF65-F5344CB8AC3E}">
        <p14:creationId xmlns:p14="http://schemas.microsoft.com/office/powerpoint/2010/main" val="35816007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4522B21E-B2B9-4C72-9A71-C87EFD1374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5EB7D2A2-F448-44D4-938C-DC84CBCB3B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
            <a:ext cx="12192000" cy="441258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871AEA07-1E14-44B4-8E55-64EF049CD6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96464" y="551962"/>
            <a:ext cx="10999072" cy="4618549"/>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B9B5F500-9437-A93A-5AB1-00E218F4618E}"/>
              </a:ext>
            </a:extLst>
          </p:cNvPr>
          <p:cNvSpPr>
            <a:spLocks noGrp="1"/>
          </p:cNvSpPr>
          <p:nvPr>
            <p:ph type="ctrTitle"/>
          </p:nvPr>
        </p:nvSpPr>
        <p:spPr>
          <a:xfrm>
            <a:off x="1524000" y="1293338"/>
            <a:ext cx="9144000" cy="3274592"/>
          </a:xfrm>
        </p:spPr>
        <p:txBody>
          <a:bodyPr anchor="ctr">
            <a:normAutofit/>
          </a:bodyPr>
          <a:lstStyle/>
          <a:p>
            <a:r>
              <a:rPr lang="en-US" sz="7200"/>
              <a:t>Algorithm Adaptation</a:t>
            </a:r>
          </a:p>
        </p:txBody>
      </p:sp>
      <p:sp>
        <p:nvSpPr>
          <p:cNvPr id="6" name="Subtitle 5">
            <a:extLst>
              <a:ext uri="{FF2B5EF4-FFF2-40B4-BE49-F238E27FC236}">
                <a16:creationId xmlns:a16="http://schemas.microsoft.com/office/drawing/2014/main" id="{3CADF60F-2492-94B2-6781-0A4D7550B34E}"/>
              </a:ext>
            </a:extLst>
          </p:cNvPr>
          <p:cNvSpPr>
            <a:spLocks noGrp="1"/>
          </p:cNvSpPr>
          <p:nvPr>
            <p:ph type="subTitle" idx="1"/>
          </p:nvPr>
        </p:nvSpPr>
        <p:spPr>
          <a:xfrm>
            <a:off x="1524000" y="5514052"/>
            <a:ext cx="9144000" cy="651910"/>
          </a:xfrm>
        </p:spPr>
        <p:txBody>
          <a:bodyPr anchor="ctr">
            <a:normAutofit/>
          </a:bodyPr>
          <a:lstStyle/>
          <a:p>
            <a:endParaRPr lang="en-US"/>
          </a:p>
        </p:txBody>
      </p:sp>
      <p:cxnSp>
        <p:nvCxnSpPr>
          <p:cNvPr id="17" name="Straight Connector 16">
            <a:extLst>
              <a:ext uri="{FF2B5EF4-FFF2-40B4-BE49-F238E27FC236}">
                <a16:creationId xmlns:a16="http://schemas.microsoft.com/office/drawing/2014/main" id="{F7C8EA93-3210-4C62-99E9-153C275E3A8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596464" y="6354708"/>
            <a:ext cx="11000232" cy="0"/>
          </a:xfrm>
          <a:prstGeom prst="line">
            <a:avLst/>
          </a:prstGeom>
          <a:ln w="101600">
            <a:solidFill>
              <a:schemeClr val="accent4"/>
            </a:solidFill>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4AE6AE40-7708-7E2C-3341-152493F4A1C8}"/>
              </a:ext>
            </a:extLst>
          </p:cNvPr>
          <p:cNvSpPr>
            <a:spLocks noGrp="1"/>
          </p:cNvSpPr>
          <p:nvPr>
            <p:ph type="sldNum" sz="quarter" idx="12"/>
          </p:nvPr>
        </p:nvSpPr>
        <p:spPr>
          <a:xfrm>
            <a:off x="8610600" y="6492240"/>
            <a:ext cx="2743200" cy="365125"/>
          </a:xfrm>
        </p:spPr>
        <p:txBody>
          <a:bodyPr>
            <a:normAutofit/>
          </a:bodyPr>
          <a:lstStyle/>
          <a:p>
            <a:pPr>
              <a:spcAft>
                <a:spcPts val="600"/>
              </a:spcAft>
            </a:pPr>
            <a:fld id="{A9708F84-B0AC-42AD-A9DD-AFF41622BAFA}" type="slidenum">
              <a:rPr lang="en-US" smtClean="0"/>
              <a:pPr>
                <a:spcAft>
                  <a:spcPts val="600"/>
                </a:spcAft>
              </a:pPr>
              <a:t>52</a:t>
            </a:fld>
            <a:endParaRPr lang="en-US"/>
          </a:p>
        </p:txBody>
      </p:sp>
    </p:spTree>
    <p:extLst>
      <p:ext uri="{BB962C8B-B14F-4D97-AF65-F5344CB8AC3E}">
        <p14:creationId xmlns:p14="http://schemas.microsoft.com/office/powerpoint/2010/main" val="100604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p:tmPct val="10000"/>
                                  </p:iterate>
                                  <p:childTnLst>
                                    <p:set>
                                      <p:cBhvr>
                                        <p:cTn id="6" dur="1" fill="hold">
                                          <p:stCondLst>
                                            <p:cond delay="0"/>
                                          </p:stCondLst>
                                        </p:cTn>
                                        <p:tgtEl>
                                          <p:spTgt spid="5"/>
                                        </p:tgtEl>
                                        <p:attrNameLst>
                                          <p:attrName>style.visibility</p:attrName>
                                        </p:attrNameLst>
                                      </p:cBhvr>
                                      <p:to>
                                        <p:strVal val="visible"/>
                                      </p:to>
                                    </p:set>
                                    <p:animEffect transition="in" filter="fade">
                                      <p:cBhvr>
                                        <p:cTn id="7" dur="7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E7DB7-24C7-8DBC-4AFF-956F9B92BC84}"/>
              </a:ext>
            </a:extLst>
          </p:cNvPr>
          <p:cNvSpPr>
            <a:spLocks noGrp="1"/>
          </p:cNvSpPr>
          <p:nvPr>
            <p:ph type="title"/>
          </p:nvPr>
        </p:nvSpPr>
        <p:spPr/>
        <p:txBody>
          <a:bodyPr/>
          <a:lstStyle/>
          <a:p>
            <a:endParaRPr lang="en-US"/>
          </a:p>
        </p:txBody>
      </p:sp>
      <p:graphicFrame>
        <p:nvGraphicFramePr>
          <p:cNvPr id="5" name="Content Placeholder 4">
            <a:extLst>
              <a:ext uri="{FF2B5EF4-FFF2-40B4-BE49-F238E27FC236}">
                <a16:creationId xmlns:a16="http://schemas.microsoft.com/office/drawing/2014/main" id="{CC19A7EC-F1D3-4958-4A31-DFD7D1733F8A}"/>
              </a:ext>
            </a:extLst>
          </p:cNvPr>
          <p:cNvGraphicFramePr>
            <a:graphicFrameLocks noGrp="1"/>
          </p:cNvGraphicFramePr>
          <p:nvPr>
            <p:ph idx="1"/>
            <p:extLst>
              <p:ext uri="{D42A27DB-BD31-4B8C-83A1-F6EECF244321}">
                <p14:modId xmlns:p14="http://schemas.microsoft.com/office/powerpoint/2010/main" val="3088983817"/>
              </p:ext>
            </p:extLst>
          </p:nvPr>
        </p:nvGraphicFramePr>
        <p:xfrm>
          <a:off x="252085" y="212736"/>
          <a:ext cx="11343535" cy="5587995"/>
        </p:xfrm>
        <a:graphic>
          <a:graphicData uri="http://schemas.openxmlformats.org/drawingml/2006/table">
            <a:tbl>
              <a:tblPr>
                <a:tableStyleId>{D7AC3CCA-C797-4891-BE02-D94E43425B78}</a:tableStyleId>
              </a:tblPr>
              <a:tblGrid>
                <a:gridCol w="1848858">
                  <a:extLst>
                    <a:ext uri="{9D8B030D-6E8A-4147-A177-3AD203B41FA5}">
                      <a16:colId xmlns:a16="http://schemas.microsoft.com/office/drawing/2014/main" val="1148435574"/>
                    </a:ext>
                  </a:extLst>
                </a:gridCol>
                <a:gridCol w="585964">
                  <a:extLst>
                    <a:ext uri="{9D8B030D-6E8A-4147-A177-3AD203B41FA5}">
                      <a16:colId xmlns:a16="http://schemas.microsoft.com/office/drawing/2014/main" val="2539719433"/>
                    </a:ext>
                  </a:extLst>
                </a:gridCol>
                <a:gridCol w="989857">
                  <a:extLst>
                    <a:ext uri="{9D8B030D-6E8A-4147-A177-3AD203B41FA5}">
                      <a16:colId xmlns:a16="http://schemas.microsoft.com/office/drawing/2014/main" val="1827520193"/>
                    </a:ext>
                  </a:extLst>
                </a:gridCol>
                <a:gridCol w="989857">
                  <a:extLst>
                    <a:ext uri="{9D8B030D-6E8A-4147-A177-3AD203B41FA5}">
                      <a16:colId xmlns:a16="http://schemas.microsoft.com/office/drawing/2014/main" val="4175562553"/>
                    </a:ext>
                  </a:extLst>
                </a:gridCol>
                <a:gridCol w="989857">
                  <a:extLst>
                    <a:ext uri="{9D8B030D-6E8A-4147-A177-3AD203B41FA5}">
                      <a16:colId xmlns:a16="http://schemas.microsoft.com/office/drawing/2014/main" val="2761176907"/>
                    </a:ext>
                  </a:extLst>
                </a:gridCol>
                <a:gridCol w="989857">
                  <a:extLst>
                    <a:ext uri="{9D8B030D-6E8A-4147-A177-3AD203B41FA5}">
                      <a16:colId xmlns:a16="http://schemas.microsoft.com/office/drawing/2014/main" val="2312558447"/>
                    </a:ext>
                  </a:extLst>
                </a:gridCol>
                <a:gridCol w="989857">
                  <a:extLst>
                    <a:ext uri="{9D8B030D-6E8A-4147-A177-3AD203B41FA5}">
                      <a16:colId xmlns:a16="http://schemas.microsoft.com/office/drawing/2014/main" val="530859781"/>
                    </a:ext>
                  </a:extLst>
                </a:gridCol>
                <a:gridCol w="989857">
                  <a:extLst>
                    <a:ext uri="{9D8B030D-6E8A-4147-A177-3AD203B41FA5}">
                      <a16:colId xmlns:a16="http://schemas.microsoft.com/office/drawing/2014/main" val="50842854"/>
                    </a:ext>
                  </a:extLst>
                </a:gridCol>
                <a:gridCol w="989857">
                  <a:extLst>
                    <a:ext uri="{9D8B030D-6E8A-4147-A177-3AD203B41FA5}">
                      <a16:colId xmlns:a16="http://schemas.microsoft.com/office/drawing/2014/main" val="714176735"/>
                    </a:ext>
                  </a:extLst>
                </a:gridCol>
                <a:gridCol w="989857">
                  <a:extLst>
                    <a:ext uri="{9D8B030D-6E8A-4147-A177-3AD203B41FA5}">
                      <a16:colId xmlns:a16="http://schemas.microsoft.com/office/drawing/2014/main" val="1969004025"/>
                    </a:ext>
                  </a:extLst>
                </a:gridCol>
                <a:gridCol w="989857">
                  <a:extLst>
                    <a:ext uri="{9D8B030D-6E8A-4147-A177-3AD203B41FA5}">
                      <a16:colId xmlns:a16="http://schemas.microsoft.com/office/drawing/2014/main" val="1472069994"/>
                    </a:ext>
                  </a:extLst>
                </a:gridCol>
              </a:tblGrid>
              <a:tr h="227238">
                <a:tc rowSpan="2">
                  <a:txBody>
                    <a:bodyPr/>
                    <a:lstStyle/>
                    <a:p>
                      <a:pPr algn="ctr" fontAlgn="ctr"/>
                      <a:r>
                        <a:rPr lang="en-ID" sz="1100" u="none" strike="noStrike" dirty="0">
                          <a:effectLst/>
                        </a:rPr>
                        <a:t>MLC</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100" u="none" strike="noStrike">
                          <a:effectLst/>
                        </a:rPr>
                        <a:t>Example Based Matric</a:t>
                      </a:r>
                      <a:endParaRPr lang="en-ID" sz="1100" b="1" i="0" u="none" strike="noStrike">
                        <a:solidFill>
                          <a:srgbClr val="000000"/>
                        </a:solidFill>
                        <a:effectLst/>
                        <a:latin typeface="Times New Roman" panose="02020603050405020304" pitchFamily="18"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70067048"/>
                  </a:ext>
                </a:extLst>
              </a:tr>
              <a:tr h="282117">
                <a:tc vMerge="1">
                  <a:txBody>
                    <a:bodyPr/>
                    <a:lstStyle/>
                    <a:p>
                      <a:endParaRPr lang="en-US"/>
                    </a:p>
                  </a:txBody>
                  <a:tcPr/>
                </a:tc>
                <a:tc>
                  <a:txBody>
                    <a:bodyPr/>
                    <a:lstStyle/>
                    <a:p>
                      <a:pPr algn="ctr" fontAlgn="ctr"/>
                      <a:r>
                        <a:rPr lang="en-ID" sz="1100" u="none" strike="noStrike">
                          <a:effectLst/>
                        </a:rPr>
                        <a:t>SA</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H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P</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F1-S</a:t>
                      </a:r>
                      <a:r>
                        <a:rPr lang="en-ID" sz="1100" u="none" strike="noStrike" baseline="-25000">
                          <a:effectLst/>
                        </a:rPr>
                        <a:t>exp</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OE</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C</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RL</a:t>
                      </a:r>
                      <a:endParaRPr lang="en-ID" sz="1100" b="1" i="0" u="none" strike="noStrike">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100" u="none" strike="noStrike">
                          <a:effectLst/>
                        </a:rPr>
                        <a:t>A</a:t>
                      </a:r>
                      <a:r>
                        <a:rPr lang="en-ID" sz="1100" u="none" strike="noStrike" baseline="-25000">
                          <a:effectLst/>
                        </a:rPr>
                        <a:t>p</a:t>
                      </a:r>
                      <a:endParaRPr lang="en-ID" sz="1100" b="1" i="0" u="none" strike="noStrike">
                        <a:solidFill>
                          <a:srgbClr val="000000"/>
                        </a:solidFill>
                        <a:effectLst/>
                        <a:latin typeface="Times New Roman" panose="02020603050405020304" pitchFamily="18" charset="0"/>
                      </a:endParaRPr>
                    </a:p>
                  </a:txBody>
                  <a:tcPr marL="8820" marR="8820" marT="8820" marB="0" anchor="ctr"/>
                </a:tc>
                <a:extLst>
                  <a:ext uri="{0D108BD9-81ED-4DB2-BD59-A6C34878D82A}">
                    <a16:rowId xmlns:a16="http://schemas.microsoft.com/office/drawing/2014/main" val="2363645004"/>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693456950"/>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AA-DDN with </a:t>
                      </a:r>
                      <a:r>
                        <a:rPr lang="en-ID" sz="1100" u="none" strike="noStrike" dirty="0" err="1">
                          <a:effectLst/>
                        </a:rPr>
                        <a:t>Ddropout</a:t>
                      </a:r>
                      <a:r>
                        <a:rPr lang="en-ID" sz="1100" u="none" strike="noStrike" dirty="0">
                          <a:effectLst/>
                        </a:rPr>
                        <a:t> (Proposed Model)</a:t>
                      </a:r>
                    </a:p>
                  </a:txBody>
                  <a:tcPr marL="8820" marR="8820" marT="8820" marB="0" anchor="ctr"/>
                </a:tc>
                <a:tc>
                  <a:txBody>
                    <a:bodyPr/>
                    <a:lstStyle/>
                    <a:p>
                      <a:pPr algn="l" fontAlgn="t"/>
                      <a:r>
                        <a:rPr lang="en-ID" sz="1100" u="none" strike="noStrike" dirty="0">
                          <a:effectLst/>
                        </a:rPr>
                        <a:t> </a:t>
                      </a:r>
                      <a:endParaRPr lang="en-ID" sz="1100" b="1" i="0" u="none" strike="noStrike" dirty="0">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4212795965"/>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424712005"/>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2033901405"/>
                  </a:ext>
                </a:extLst>
              </a:tr>
              <a:tr h="733506">
                <a:tc>
                  <a:txBody>
                    <a:bodyPr/>
                    <a:lstStyle/>
                    <a:p>
                      <a:pPr algn="ctr" fontAlgn="ctr"/>
                      <a:r>
                        <a:rPr lang="en-ID" sz="1100" u="none" strike="noStrike" dirty="0">
                          <a:effectLst/>
                        </a:rPr>
                        <a:t>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dirty="0">
                          <a:effectLst/>
                        </a:rPr>
                        <a:t> </a:t>
                      </a:r>
                      <a:endParaRPr lang="en-ID" sz="1100" b="1" i="0" u="none" strike="noStrike" dirty="0">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a:effectLst/>
                        </a:rPr>
                        <a:t> </a:t>
                      </a:r>
                      <a:endParaRPr lang="en-ID" sz="1100" b="1" i="0" u="none" strike="noStrike">
                        <a:solidFill>
                          <a:srgbClr val="000000"/>
                        </a:solidFill>
                        <a:effectLst/>
                        <a:latin typeface="Times New Roman" panose="02020603050405020304" pitchFamily="18" charset="0"/>
                      </a:endParaRPr>
                    </a:p>
                  </a:txBody>
                  <a:tcPr marL="8820" marR="8820" marT="8820" marB="0"/>
                </a:tc>
                <a:tc>
                  <a:txBody>
                    <a:bodyPr/>
                    <a:lstStyle/>
                    <a:p>
                      <a:pPr algn="l" fontAlgn="t"/>
                      <a:r>
                        <a:rPr lang="en-ID" sz="1100" u="none" strike="noStrike" dirty="0">
                          <a:effectLst/>
                        </a:rPr>
                        <a:t> </a:t>
                      </a:r>
                      <a:endParaRPr lang="en-ID" sz="1100" b="1" i="0" u="none" strike="noStrike" dirty="0">
                        <a:solidFill>
                          <a:srgbClr val="000000"/>
                        </a:solidFill>
                        <a:effectLst/>
                        <a:latin typeface="Times New Roman" panose="02020603050405020304" pitchFamily="18" charset="0"/>
                      </a:endParaRPr>
                    </a:p>
                  </a:txBody>
                  <a:tcPr marL="8820" marR="8820" marT="8820" marB="0"/>
                </a:tc>
                <a:extLst>
                  <a:ext uri="{0D108BD9-81ED-4DB2-BD59-A6C34878D82A}">
                    <a16:rowId xmlns:a16="http://schemas.microsoft.com/office/drawing/2014/main" val="1848232309"/>
                  </a:ext>
                </a:extLst>
              </a:tr>
              <a:tr h="225694">
                <a:tc rowSpan="2">
                  <a:txBody>
                    <a:bodyPr/>
                    <a:lstStyle/>
                    <a:p>
                      <a:pPr algn="ctr" fontAlgn="ctr"/>
                      <a:r>
                        <a:rPr lang="en-ID" sz="1100" u="none" strike="noStrike" dirty="0">
                          <a:effectLst/>
                        </a:rPr>
                        <a:t>MLC</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gridSpan="10">
                  <a:txBody>
                    <a:bodyPr/>
                    <a:lstStyle/>
                    <a:p>
                      <a:pPr algn="ctr" fontAlgn="ctr"/>
                      <a:r>
                        <a:rPr lang="en-ID" sz="1000" u="none" strike="noStrike">
                          <a:effectLst/>
                        </a:rPr>
                        <a:t>Label Based Matric</a:t>
                      </a:r>
                      <a:endParaRPr lang="en-ID" sz="1000" b="1" i="0" u="none" strike="noStrike">
                        <a:solidFill>
                          <a:srgbClr val="000000"/>
                        </a:solidFill>
                        <a:effectLst/>
                        <a:latin typeface="Calibri" panose="020F0502020204030204" pitchFamily="34" charset="0"/>
                      </a:endParaRPr>
                    </a:p>
                  </a:txBody>
                  <a:tcPr marL="8820" marR="8820" marT="882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4130270"/>
                  </a:ext>
                </a:extLst>
              </a:tr>
              <a:tr h="465494">
                <a:tc vMerge="1">
                  <a:txBody>
                    <a:bodyPr/>
                    <a:lstStyle/>
                    <a:p>
                      <a:endParaRPr lang="en-US"/>
                    </a:p>
                  </a:txBody>
                  <a:tcPr/>
                </a:tc>
                <a:tc>
                  <a:txBody>
                    <a:bodyPr/>
                    <a:lstStyle/>
                    <a:p>
                      <a:pPr algn="ctr" fontAlgn="ctr"/>
                      <a:r>
                        <a:rPr lang="en-ID" sz="1000" u="none" strike="noStrike">
                          <a:effectLst/>
                        </a:rPr>
                        <a:t>Accuracy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ccuracy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Precision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Recall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F1-Score (ma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icro)</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AUC (macro)</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83239949"/>
                  </a:ext>
                </a:extLst>
              </a:tr>
              <a:tr h="161157">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BR-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p>
                      <a:pPr algn="ctr" fontAlgn="ct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273496900"/>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C-AA-DDN with </a:t>
                      </a:r>
                      <a:r>
                        <a:rPr lang="en-ID" sz="1100" u="none" strike="noStrike" dirty="0" err="1">
                          <a:effectLst/>
                        </a:rPr>
                        <a:t>Ddropout</a:t>
                      </a:r>
                      <a:r>
                        <a:rPr lang="en-ID" sz="1100" u="none" strike="noStrike" dirty="0">
                          <a:effectLst/>
                        </a:rPr>
                        <a:t> (Proposed Model)</a:t>
                      </a: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481330734"/>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LP-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20126107"/>
                  </a:ext>
                </a:extLst>
              </a:tr>
              <a:tr h="25390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ID" sz="1100" u="none" strike="noStrike" dirty="0">
                          <a:effectLst/>
                        </a:rPr>
                        <a:t>CLR-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327969914"/>
                  </a:ext>
                </a:extLst>
              </a:tr>
              <a:tr h="733506">
                <a:tc>
                  <a:txBody>
                    <a:bodyPr/>
                    <a:lstStyle/>
                    <a:p>
                      <a:pPr algn="ctr" fontAlgn="ctr"/>
                      <a:r>
                        <a:rPr lang="en-ID" sz="1100" u="none" strike="noStrike" dirty="0">
                          <a:effectLst/>
                        </a:rPr>
                        <a:t>AA-DDN with </a:t>
                      </a:r>
                      <a:r>
                        <a:rPr lang="en-ID" sz="1100" u="none" strike="noStrike" dirty="0" err="1">
                          <a:effectLst/>
                        </a:rPr>
                        <a:t>Ddropout</a:t>
                      </a:r>
                      <a:r>
                        <a:rPr lang="en-ID" sz="1100" u="none" strike="noStrike" dirty="0">
                          <a:effectLst/>
                        </a:rPr>
                        <a:t> (Proposed Model)</a:t>
                      </a:r>
                      <a:endParaRPr lang="en-ID" sz="1100" b="1" i="0" u="none" strike="noStrike" dirty="0">
                        <a:solidFill>
                          <a:srgbClr val="000000"/>
                        </a:solidFill>
                        <a:effectLst/>
                        <a:latin typeface="Times New Roman" panose="02020603050405020304" pitchFamily="18"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a:effectLst/>
                        </a:rPr>
                        <a:t> </a:t>
                      </a:r>
                      <a:endParaRPr lang="en-ID" sz="1000" b="1" i="0" u="none" strike="noStrike">
                        <a:solidFill>
                          <a:srgbClr val="000000"/>
                        </a:solidFill>
                        <a:effectLst/>
                        <a:latin typeface="Calibri" panose="020F0502020204030204" pitchFamily="34" charset="0"/>
                      </a:endParaRPr>
                    </a:p>
                  </a:txBody>
                  <a:tcPr marL="8820" marR="8820" marT="8820" marB="0" anchor="ctr"/>
                </a:tc>
                <a:tc>
                  <a:txBody>
                    <a:bodyPr/>
                    <a:lstStyle/>
                    <a:p>
                      <a:pPr algn="ctr" fontAlgn="ctr"/>
                      <a:r>
                        <a:rPr lang="en-ID" sz="1000" u="none" strike="noStrike" dirty="0">
                          <a:effectLst/>
                        </a:rPr>
                        <a:t> </a:t>
                      </a:r>
                      <a:endParaRPr lang="en-ID" sz="1000" b="1" i="0" u="none" strike="noStrike" dirty="0">
                        <a:solidFill>
                          <a:srgbClr val="000000"/>
                        </a:solidFill>
                        <a:effectLst/>
                        <a:latin typeface="Calibri" panose="020F0502020204030204" pitchFamily="34" charset="0"/>
                      </a:endParaRPr>
                    </a:p>
                  </a:txBody>
                  <a:tcPr marL="8820" marR="8820" marT="8820" marB="0" anchor="ctr"/>
                </a:tc>
                <a:extLst>
                  <a:ext uri="{0D108BD9-81ED-4DB2-BD59-A6C34878D82A}">
                    <a16:rowId xmlns:a16="http://schemas.microsoft.com/office/drawing/2014/main" val="2874512208"/>
                  </a:ext>
                </a:extLst>
              </a:tr>
            </a:tbl>
          </a:graphicData>
        </a:graphic>
      </p:graphicFrame>
      <p:sp>
        <p:nvSpPr>
          <p:cNvPr id="4" name="Slide Number Placeholder 3">
            <a:extLst>
              <a:ext uri="{FF2B5EF4-FFF2-40B4-BE49-F238E27FC236}">
                <a16:creationId xmlns:a16="http://schemas.microsoft.com/office/drawing/2014/main" id="{19F4D1DC-6B10-8CC8-D5F1-D8C4284A599B}"/>
              </a:ext>
            </a:extLst>
          </p:cNvPr>
          <p:cNvSpPr>
            <a:spLocks noGrp="1"/>
          </p:cNvSpPr>
          <p:nvPr>
            <p:ph type="sldNum" sz="quarter" idx="12"/>
          </p:nvPr>
        </p:nvSpPr>
        <p:spPr/>
        <p:txBody>
          <a:bodyPr/>
          <a:lstStyle/>
          <a:p>
            <a:fld id="{A9708F84-B0AC-42AD-A9DD-AFF41622BAFA}" type="slidenum">
              <a:rPr lang="en-US" smtClean="0"/>
              <a:t>53</a:t>
            </a:fld>
            <a:endParaRPr lang="en-US"/>
          </a:p>
        </p:txBody>
      </p:sp>
      <p:sp>
        <p:nvSpPr>
          <p:cNvPr id="7" name="TextBox 6">
            <a:extLst>
              <a:ext uri="{FF2B5EF4-FFF2-40B4-BE49-F238E27FC236}">
                <a16:creationId xmlns:a16="http://schemas.microsoft.com/office/drawing/2014/main" id="{851F6B0E-5A12-8A85-4367-DF7562E3CADA}"/>
              </a:ext>
            </a:extLst>
          </p:cNvPr>
          <p:cNvSpPr txBox="1"/>
          <p:nvPr/>
        </p:nvSpPr>
        <p:spPr>
          <a:xfrm>
            <a:off x="424230" y="5800731"/>
            <a:ext cx="11343540" cy="924805"/>
          </a:xfrm>
          <a:prstGeom prst="rect">
            <a:avLst/>
          </a:prstGeom>
          <a:noFill/>
        </p:spPr>
        <p:txBody>
          <a:bodyPr wrap="square">
            <a:spAutoFit/>
          </a:bodyPr>
          <a:lstStyle/>
          <a:p>
            <a:pPr algn="just">
              <a:lnSpc>
                <a:spcPct val="115000"/>
              </a:lnSpc>
            </a:pPr>
            <a:r>
              <a:rPr lang="en-ID" sz="1200" dirty="0">
                <a:effectLst/>
                <a:latin typeface="Times New Roman" panose="02020603050405020304" pitchFamily="18" charset="0"/>
                <a:ea typeface="Times New Roman" panose="02020603050405020304" pitchFamily="18" charset="0"/>
              </a:rPr>
              <a:t>NB: Sub-set Accuracy; SA; Hamming Loss: HL; </a:t>
            </a:r>
            <a:r>
              <a:rPr lang="en-ID" sz="1200" dirty="0" err="1">
                <a:effectLst/>
                <a:latin typeface="Times New Roman" panose="02020603050405020304" pitchFamily="18" charset="0"/>
                <a:ea typeface="Times New Roman" panose="02020603050405020304" pitchFamily="18" charset="0"/>
              </a:rPr>
              <a:t>Accuracy</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A</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recision</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P</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a:t>
            </a:r>
            <a:r>
              <a:rPr lang="en-ID" sz="1200" dirty="0" err="1">
                <a:effectLst/>
                <a:latin typeface="Times New Roman" panose="02020603050405020304" pitchFamily="18" charset="0"/>
                <a:ea typeface="Times New Roman" panose="02020603050405020304" pitchFamily="18" charset="0"/>
              </a:rPr>
              <a:t>Recalle</a:t>
            </a:r>
            <a:r>
              <a:rPr lang="en-ID" sz="1200" baseline="-25000" dirty="0" err="1">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R</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F1-Score</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F1-S</a:t>
            </a:r>
            <a:r>
              <a:rPr lang="en-ID" sz="1200" baseline="-25000" dirty="0">
                <a:effectLst/>
                <a:latin typeface="Times New Roman" panose="02020603050405020304" pitchFamily="18" charset="0"/>
                <a:ea typeface="Times New Roman" panose="02020603050405020304" pitchFamily="18" charset="0"/>
              </a:rPr>
              <a:t>exp</a:t>
            </a:r>
            <a:r>
              <a:rPr lang="en-ID" sz="1200" dirty="0">
                <a:effectLst/>
                <a:latin typeface="Times New Roman" panose="02020603050405020304" pitchFamily="18" charset="0"/>
                <a:ea typeface="Times New Roman" panose="02020603050405020304" pitchFamily="18" charset="0"/>
              </a:rPr>
              <a:t>; One Error: OE; </a:t>
            </a:r>
            <a:r>
              <a:rPr lang="en-ID" sz="1200" dirty="0" err="1">
                <a:effectLst/>
                <a:latin typeface="Times New Roman" panose="02020603050405020304" pitchFamily="18" charset="0"/>
                <a:ea typeface="Times New Roman" panose="02020603050405020304" pitchFamily="18" charset="0"/>
              </a:rPr>
              <a:t>Covarage</a:t>
            </a:r>
            <a:r>
              <a:rPr lang="en-ID" sz="1200" dirty="0">
                <a:effectLst/>
                <a:latin typeface="Times New Roman" panose="02020603050405020304" pitchFamily="18" charset="0"/>
                <a:ea typeface="Times New Roman" panose="02020603050405020304" pitchFamily="18" charset="0"/>
              </a:rPr>
              <a:t>: C; </a:t>
            </a:r>
            <a:r>
              <a:rPr lang="en-ID" sz="1200" dirty="0" err="1">
                <a:effectLst/>
                <a:latin typeface="Times New Roman" panose="02020603050405020304" pitchFamily="18" charset="0"/>
                <a:ea typeface="Times New Roman" panose="02020603050405020304" pitchFamily="18" charset="0"/>
              </a:rPr>
              <a:t>Rangking</a:t>
            </a:r>
            <a:r>
              <a:rPr lang="en-ID" sz="1200" dirty="0">
                <a:effectLst/>
                <a:latin typeface="Times New Roman" panose="02020603050405020304" pitchFamily="18" charset="0"/>
                <a:ea typeface="Times New Roman" panose="02020603050405020304" pitchFamily="18" charset="0"/>
              </a:rPr>
              <a:t> Loss: RL; Average precision: A</a:t>
            </a:r>
            <a:r>
              <a:rPr lang="en-ID" sz="1200" baseline="-25000" dirty="0">
                <a:effectLst/>
                <a:latin typeface="Times New Roman" panose="02020603050405020304" pitchFamily="18" charset="0"/>
                <a:ea typeface="Times New Roman" panose="02020603050405020304" pitchFamily="18" charset="0"/>
              </a:rPr>
              <a:t>p</a:t>
            </a:r>
            <a:r>
              <a:rPr lang="en-ID" sz="1200" dirty="0">
                <a:effectLst/>
                <a:latin typeface="Times New Roman" panose="02020603050405020304" pitchFamily="18" charset="0"/>
                <a:ea typeface="Times New Roman" panose="02020603050405020304" pitchFamily="18" charset="0"/>
              </a:rPr>
              <a:t>.</a:t>
            </a:r>
          </a:p>
          <a:p>
            <a:pPr algn="just">
              <a:lnSpc>
                <a:spcPct val="115000"/>
              </a:lnSpc>
            </a:pPr>
            <a:r>
              <a:rPr lang="en-ID" sz="1200" dirty="0">
                <a:effectLst/>
                <a:latin typeface="Times New Roman" panose="02020603050405020304" pitchFamily="18" charset="0"/>
                <a:ea typeface="Times New Roman" panose="02020603050405020304" pitchFamily="18" charset="0"/>
              </a:rPr>
              <a:t>NB: Accuracy(micro): ;Accuracy(macro): ; Precision(micro): ;Precision(macro): ;Recall (micro): ; Recall (macro): ; F1-Score (micro): ; F1-Score (macro): ;AUC (micro): ; AUC (macro)</a:t>
            </a:r>
          </a:p>
        </p:txBody>
      </p:sp>
    </p:spTree>
    <p:extLst>
      <p:ext uri="{BB962C8B-B14F-4D97-AF65-F5344CB8AC3E}">
        <p14:creationId xmlns:p14="http://schemas.microsoft.com/office/powerpoint/2010/main" val="8480647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16FEF-0FA3-42CB-AF57-2FD4A1C1FA67}"/>
              </a:ext>
            </a:extLst>
          </p:cNvPr>
          <p:cNvSpPr>
            <a:spLocks noGrp="1"/>
          </p:cNvSpPr>
          <p:nvPr>
            <p:ph type="title"/>
          </p:nvPr>
        </p:nvSpPr>
        <p:spPr>
          <a:xfrm>
            <a:off x="254000" y="182425"/>
            <a:ext cx="10515600" cy="522771"/>
          </a:xfrm>
        </p:spPr>
        <p:txBody>
          <a:bodyPr>
            <a:normAutofit fontScale="90000"/>
          </a:bodyPr>
          <a:lstStyle/>
          <a:p>
            <a:r>
              <a:rPr lang="en-US" u="sng" dirty="0">
                <a:latin typeface="Arial" panose="020B0604020202020204" pitchFamily="34" charset="0"/>
                <a:cs typeface="Arial" panose="020B0604020202020204" pitchFamily="34" charset="0"/>
              </a:rPr>
              <a:t>References</a:t>
            </a:r>
          </a:p>
        </p:txBody>
      </p:sp>
      <p:sp>
        <p:nvSpPr>
          <p:cNvPr id="8" name="Rectangle 7">
            <a:extLst>
              <a:ext uri="{FF2B5EF4-FFF2-40B4-BE49-F238E27FC236}">
                <a16:creationId xmlns:a16="http://schemas.microsoft.com/office/drawing/2014/main" id="{63255712-474B-43BF-9430-D826E674667B}"/>
              </a:ext>
            </a:extLst>
          </p:cNvPr>
          <p:cNvSpPr/>
          <p:nvPr/>
        </p:nvSpPr>
        <p:spPr>
          <a:xfrm>
            <a:off x="254000" y="781878"/>
            <a:ext cx="11378096" cy="6001643"/>
          </a:xfrm>
          <a:prstGeom prst="rect">
            <a:avLst/>
          </a:prstGeom>
        </p:spPr>
        <p:txBody>
          <a:bodyPr wrap="square">
            <a:spAutoFit/>
          </a:bodyPr>
          <a:lstStyle/>
          <a:p>
            <a:pPr algn="just"/>
            <a:r>
              <a:rPr lang="en-US" sz="1200" dirty="0"/>
              <a:t>[1]	R. R. Wing et al., “Behavioral science research in diabetes: lifestyle changes related to obesity, eating behavior, and physical activity.,” Diabetes Care, vol. 24, no. 1, pp. 	117–23, 2001.</a:t>
            </a:r>
          </a:p>
          <a:p>
            <a:pPr algn="just"/>
            <a:r>
              <a:rPr lang="en-US" sz="1200" dirty="0"/>
              <a:t>[2]	A. B. </a:t>
            </a:r>
            <a:r>
              <a:rPr lang="en-US" sz="1200" dirty="0" err="1"/>
              <a:t>Olokoba</a:t>
            </a:r>
            <a:r>
              <a:rPr lang="en-US" sz="1200" dirty="0"/>
              <a:t>, O. A. </a:t>
            </a:r>
            <a:r>
              <a:rPr lang="en-US" sz="1200" dirty="0" err="1"/>
              <a:t>Obateru</a:t>
            </a:r>
            <a:r>
              <a:rPr lang="en-US" sz="1200" dirty="0"/>
              <a:t>, and L. B. </a:t>
            </a:r>
            <a:r>
              <a:rPr lang="en-US" sz="1200" dirty="0" err="1"/>
              <a:t>Olokoba</a:t>
            </a:r>
            <a:r>
              <a:rPr lang="en-US" sz="1200" dirty="0"/>
              <a:t>, “Type 2 diabetes mellitus: A review of current trends,” Oman Med. J., vol. 27, no. 4, pp. 269–273, 2012.</a:t>
            </a:r>
          </a:p>
          <a:p>
            <a:pPr algn="just"/>
            <a:r>
              <a:rPr lang="en-US" sz="1200" dirty="0"/>
              <a:t>[3]	American Diabetes Association., “Diagnosis and classification of diabetes mellitus,” Diabetes Care, vol. 37, no. SUPPL.1, pp. 81–90, 2014.</a:t>
            </a:r>
          </a:p>
          <a:p>
            <a:pPr algn="just"/>
            <a:r>
              <a:rPr lang="en-US" sz="1200" dirty="0"/>
              <a:t>[4]	C. Wang et al., “Evaluating the risk of type 2 diabetes mellitus using artificial neural network: An effective classification approach,” Diabetes Res. Clin. </a:t>
            </a:r>
            <a:r>
              <a:rPr lang="en-US" sz="1200" dirty="0" err="1"/>
              <a:t>Pract</a:t>
            </a:r>
            <a:r>
              <a:rPr lang="en-US" sz="1200" dirty="0"/>
              <a:t>., vol. 100, 	no. 1, pp. 111–118, 2013.</a:t>
            </a:r>
          </a:p>
          <a:p>
            <a:pPr algn="just"/>
            <a:r>
              <a:rPr lang="en-US" sz="1200" dirty="0"/>
              <a:t>[5]	O. </a:t>
            </a:r>
            <a:r>
              <a:rPr lang="en-US" sz="1200" dirty="0" err="1"/>
              <a:t>Erkaymaz</a:t>
            </a:r>
            <a:r>
              <a:rPr lang="en-US" sz="1200" dirty="0"/>
              <a:t>, M. Ozer, and M. Perc, “Performance of small-world feedforward neural networks for the diagnosis of diabetes,” Appl. Math. </a:t>
            </a:r>
            <a:r>
              <a:rPr lang="en-US" sz="1200" dirty="0" err="1"/>
              <a:t>Comput</a:t>
            </a:r>
            <a:r>
              <a:rPr lang="en-US" sz="1200" dirty="0"/>
              <a:t>., vol. 311, pp. 22–	28, Oct. 2017.</a:t>
            </a:r>
          </a:p>
          <a:p>
            <a:pPr algn="just"/>
            <a:r>
              <a:rPr lang="en-US" sz="1200" dirty="0"/>
              <a:t>[6]	I. </a:t>
            </a:r>
            <a:r>
              <a:rPr lang="en-US" sz="1200" dirty="0" err="1"/>
              <a:t>Kavakiotis</a:t>
            </a:r>
            <a:r>
              <a:rPr lang="en-US" sz="1200" dirty="0"/>
              <a:t>, O. </a:t>
            </a:r>
            <a:r>
              <a:rPr lang="en-US" sz="1200" dirty="0" err="1"/>
              <a:t>Tsave</a:t>
            </a:r>
            <a:r>
              <a:rPr lang="en-US" sz="1200" dirty="0"/>
              <a:t>, A. </a:t>
            </a:r>
            <a:r>
              <a:rPr lang="en-US" sz="1200" dirty="0" err="1"/>
              <a:t>Salifoglou</a:t>
            </a:r>
            <a:r>
              <a:rPr lang="en-US" sz="1200" dirty="0"/>
              <a:t>, N. </a:t>
            </a:r>
            <a:r>
              <a:rPr lang="en-US" sz="1200" dirty="0" err="1"/>
              <a:t>Maglaveras</a:t>
            </a:r>
            <a:r>
              <a:rPr lang="en-US" sz="1200" dirty="0"/>
              <a:t>, I. </a:t>
            </a:r>
            <a:r>
              <a:rPr lang="en-US" sz="1200" dirty="0" err="1"/>
              <a:t>Vlahavas</a:t>
            </a:r>
            <a:r>
              <a:rPr lang="en-US" sz="1200" dirty="0"/>
              <a:t>, and I. </a:t>
            </a:r>
            <a:r>
              <a:rPr lang="en-US" sz="1200" dirty="0" err="1"/>
              <a:t>Chouvarda</a:t>
            </a:r>
            <a:r>
              <a:rPr lang="en-US" sz="1200" dirty="0"/>
              <a:t>, “Machine Learning and Data Mining Methods in Diabetes Research,” </a:t>
            </a:r>
            <a:r>
              <a:rPr lang="en-US" sz="1200" dirty="0" err="1"/>
              <a:t>Comput</a:t>
            </a:r>
            <a:r>
              <a:rPr lang="en-US" sz="1200" dirty="0"/>
              <a:t>. Struct. 	</a:t>
            </a:r>
            <a:r>
              <a:rPr lang="en-US" sz="1200" dirty="0" err="1"/>
              <a:t>Biotechnol</a:t>
            </a:r>
            <a:r>
              <a:rPr lang="en-US" sz="1200" dirty="0"/>
              <a:t>. J., vol. 15, pp. 104–116, 2017.</a:t>
            </a:r>
          </a:p>
          <a:p>
            <a:pPr algn="just"/>
            <a:r>
              <a:rPr lang="en-US" sz="1200" dirty="0"/>
              <a:t>[7]	R. Kagawa et al., “Development of Type 2 Diabetes Mellitus Phenotyping Framework Using Expert Knowledge and Machine Learning Approach,” J. Diabetes Sci. 	Technol., vol. 11, no. 4, pp. 791–799, Jul. 2017.</a:t>
            </a:r>
          </a:p>
          <a:p>
            <a:pPr algn="just"/>
            <a:r>
              <a:rPr lang="en-US" sz="1200" dirty="0"/>
              <a:t>[8]	P. Z. </a:t>
            </a:r>
            <a:r>
              <a:rPr lang="en-US" sz="1200" dirty="0" err="1"/>
              <a:t>Zimmet</a:t>
            </a:r>
            <a:r>
              <a:rPr lang="en-US" sz="1200" dirty="0"/>
              <a:t>, D. J. Magliano, W. H. Herman, and J. E. Shaw, “Diabetes: A 21st century challenge,” Lancet 	Diabetes Endocrinol., vol. 2, no. 1, pp. 56–64, 2014.</a:t>
            </a:r>
          </a:p>
          <a:p>
            <a:pPr algn="just"/>
            <a:r>
              <a:rPr lang="en-US" sz="1200" dirty="0"/>
              <a:t>[9]	L. </a:t>
            </a:r>
            <a:r>
              <a:rPr lang="en-US" sz="1200" dirty="0" err="1"/>
              <a:t>Mihardja</a:t>
            </a:r>
            <a:r>
              <a:rPr lang="en-US" sz="1200" dirty="0"/>
              <a:t>, U. </a:t>
            </a:r>
            <a:r>
              <a:rPr lang="en-US" sz="1200" dirty="0" err="1"/>
              <a:t>Soetrisno</a:t>
            </a:r>
            <a:r>
              <a:rPr lang="en-US" sz="1200" dirty="0"/>
              <a:t>, and S. </a:t>
            </a:r>
            <a:r>
              <a:rPr lang="en-US" sz="1200" dirty="0" err="1"/>
              <a:t>Soegondo</a:t>
            </a:r>
            <a:r>
              <a:rPr lang="en-US" sz="1200" dirty="0"/>
              <a:t>, “Prevalence and clinical profile of diabetes mellitus in productive aged urban Indonesians,” J. Diabetes </a:t>
            </a:r>
            <a:r>
              <a:rPr lang="en-US" sz="1200" dirty="0" err="1"/>
              <a:t>Investig</a:t>
            </a:r>
            <a:r>
              <a:rPr lang="en-US" sz="1200" dirty="0"/>
              <a:t>., vol. 5, no. 	5, pp. 507–512, 2014.</a:t>
            </a:r>
          </a:p>
          <a:p>
            <a:pPr algn="just"/>
            <a:r>
              <a:rPr lang="en-US" sz="1200" dirty="0"/>
              <a:t>[10]	K. </a:t>
            </a:r>
            <a:r>
              <a:rPr lang="en-US" sz="1200" dirty="0" err="1"/>
              <a:t>Ogurtsova</a:t>
            </a:r>
            <a:r>
              <a:rPr lang="en-US" sz="1200" dirty="0"/>
              <a:t> et al., “IDF Diabetes Atlas: Global estimates for the prevalence of diabetes for 2015 and 2040,”Diabetes Res. Clin. </a:t>
            </a:r>
            <a:r>
              <a:rPr lang="en-US" sz="1200" dirty="0" err="1"/>
              <a:t>Pract</a:t>
            </a:r>
            <a:r>
              <a:rPr lang="en-US" sz="1200" dirty="0"/>
              <a:t>., vol. 128, pp. 40–50, Jun. 2017.</a:t>
            </a:r>
          </a:p>
          <a:p>
            <a:pPr algn="just"/>
            <a:r>
              <a:rPr lang="en-US" sz="1200" dirty="0"/>
              <a:t>[11]	M. J. Fowler, “Microvascular and Macrovascular Complications of Diabetes,” Clin. Diabetes, vol. 26, no. 2, pp. 77–	82, 2008.</a:t>
            </a:r>
          </a:p>
          <a:p>
            <a:pPr algn="just"/>
            <a:r>
              <a:rPr lang="en-US" sz="1200" dirty="0"/>
              <a:t>[12]	A. Kalantari, A. </a:t>
            </a:r>
            <a:r>
              <a:rPr lang="en-US" sz="1200" dirty="0" err="1"/>
              <a:t>Kamsin</a:t>
            </a:r>
            <a:r>
              <a:rPr lang="en-US" sz="1200" dirty="0"/>
              <a:t>, S. </a:t>
            </a:r>
            <a:r>
              <a:rPr lang="en-US" sz="1200" dirty="0" err="1"/>
              <a:t>Shamshirband</a:t>
            </a:r>
            <a:r>
              <a:rPr lang="en-US" sz="1200" dirty="0"/>
              <a:t>, A. </a:t>
            </a:r>
            <a:r>
              <a:rPr lang="en-US" sz="1200" dirty="0" err="1"/>
              <a:t>Gani</a:t>
            </a:r>
            <a:r>
              <a:rPr lang="en-US" sz="1200" dirty="0"/>
              <a:t>, H. Alinejad-</a:t>
            </a:r>
            <a:r>
              <a:rPr lang="en-US" sz="1200" dirty="0" err="1"/>
              <a:t>Rokny</a:t>
            </a:r>
            <a:r>
              <a:rPr lang="en-US" sz="1200" dirty="0"/>
              <a:t>, and A. T. </a:t>
            </a:r>
            <a:r>
              <a:rPr lang="en-US" sz="1200" dirty="0" err="1"/>
              <a:t>Chronopoulos</a:t>
            </a:r>
            <a:r>
              <a:rPr lang="en-US" sz="1200" dirty="0"/>
              <a:t>, “Computational intelligence approaches for classification of medical 	data: State-of-the-art, future challenges and research 	directions,” Neurocomputing, vol. 276, pp. 2–22, Feb. 2018.</a:t>
            </a:r>
          </a:p>
          <a:p>
            <a:pPr algn="just"/>
            <a:r>
              <a:rPr lang="en-US" sz="1200" dirty="0"/>
              <a:t>[13]	A. E. W. Johnson, M. M. </a:t>
            </a:r>
            <a:r>
              <a:rPr lang="en-US" sz="1200" dirty="0" err="1"/>
              <a:t>Ghassemi</a:t>
            </a:r>
            <a:r>
              <a:rPr lang="en-US" sz="1200" dirty="0"/>
              <a:t>, S. </a:t>
            </a:r>
            <a:r>
              <a:rPr lang="en-US" sz="1200" dirty="0" err="1"/>
              <a:t>Nemati</a:t>
            </a:r>
            <a:r>
              <a:rPr lang="en-US" sz="1200" dirty="0"/>
              <a:t>, K. E. Niehaus, D. Clifton, and G. D. Clifford, “Machine Learning and Decision Support in Critical Care,” Proc. IEEE, vol. 104, 	no. 2, pp. 444–466, Feb. 2016.</a:t>
            </a:r>
          </a:p>
          <a:p>
            <a:pPr algn="just"/>
            <a:r>
              <a:rPr lang="en-US" sz="1200" dirty="0"/>
              <a:t>[14]	K. </a:t>
            </a:r>
            <a:r>
              <a:rPr lang="en-US" sz="1200" dirty="0" err="1"/>
              <a:t>Zarkogianni</a:t>
            </a:r>
            <a:r>
              <a:rPr lang="en-US" sz="1200" dirty="0"/>
              <a:t> et al., “A Review of Emerging Technologies for the Management of Diabetes Mellitus,” IEEE Trans. Biomed. Eng., vol. 62, no. 12, pp. 2735–2749, 2015.</a:t>
            </a:r>
          </a:p>
          <a:p>
            <a:pPr algn="just"/>
            <a:r>
              <a:rPr lang="en-US" sz="1200" dirty="0"/>
              <a:t>[15]	N. Jayanthi, B. V. </a:t>
            </a:r>
            <a:r>
              <a:rPr lang="en-US" sz="1200" dirty="0" err="1"/>
              <a:t>Babu</a:t>
            </a:r>
            <a:r>
              <a:rPr lang="en-US" sz="1200" dirty="0"/>
              <a:t>, and N. S. Rao, “Survey on clinical prediction models for diabetes prediction,” J. Big Data, vol. 4, no. 1, 2017. </a:t>
            </a:r>
          </a:p>
          <a:p>
            <a:pPr algn="just"/>
            <a:r>
              <a:rPr lang="en-US" sz="1200" dirty="0"/>
              <a:t>[16]	M. </a:t>
            </a:r>
            <a:r>
              <a:rPr lang="en-US" sz="1200" dirty="0" err="1"/>
              <a:t>Marinov</a:t>
            </a:r>
            <a:r>
              <a:rPr lang="en-US" sz="1200" dirty="0"/>
              <a:t>, A. S. M. </a:t>
            </a:r>
            <a:r>
              <a:rPr lang="en-US" sz="1200" dirty="0" err="1"/>
              <a:t>Mosa</a:t>
            </a:r>
            <a:r>
              <a:rPr lang="en-US" sz="1200" dirty="0"/>
              <a:t>, I. </a:t>
            </a:r>
            <a:r>
              <a:rPr lang="en-US" sz="1200" dirty="0" err="1"/>
              <a:t>Yoo</a:t>
            </a:r>
            <a:r>
              <a:rPr lang="en-US" sz="1200" dirty="0"/>
              <a:t>, and S. A. Boren, “Data-Mining Technologies for Diabetes: A Systematic Review,” J. Diabetes Sci. Technol., vol. 5, no. 6, pp. 1549–	1556, Nov. 2011.</a:t>
            </a:r>
          </a:p>
          <a:p>
            <a:pPr algn="just"/>
            <a:r>
              <a:rPr lang="en-US" sz="1200" dirty="0"/>
              <a:t>[17]	A. </a:t>
            </a:r>
            <a:r>
              <a:rPr lang="en-US" sz="1200" dirty="0" err="1"/>
              <a:t>Dagliati</a:t>
            </a:r>
            <a:r>
              <a:rPr lang="en-US" sz="1200" dirty="0"/>
              <a:t> et al., “Machine Learning Methods to Predict Diabetes Complications,” J. Diabetes Sci. Technol., vol. 12, no. 2, pp. 295–302, Mar. 2018.</a:t>
            </a:r>
          </a:p>
          <a:p>
            <a:pPr algn="just"/>
            <a:r>
              <a:rPr lang="en-US" sz="1200" dirty="0"/>
              <a:t>[18]	S. Ramírez-Gallego, B. Krawczyk, S. García, M. </a:t>
            </a:r>
            <a:r>
              <a:rPr lang="en-US" sz="1200" dirty="0" err="1"/>
              <a:t>Woźniak</a:t>
            </a:r>
            <a:r>
              <a:rPr lang="en-US" sz="1200" dirty="0"/>
              <a:t>, and F. Herrera, “A survey on data preprocessing for data stream mining: Current status and future directions,” 	Neurocomputing, vol. 239, pp. 39–57, 2017.</a:t>
            </a:r>
          </a:p>
          <a:p>
            <a:pPr algn="just"/>
            <a:r>
              <a:rPr lang="en-US" sz="1200" dirty="0"/>
              <a:t>[19]	K. V. S. R. P. Varma, A. A. Rao, T. Sita </a:t>
            </a:r>
            <a:r>
              <a:rPr lang="en-US" sz="1200" dirty="0" err="1"/>
              <a:t>Maha</a:t>
            </a:r>
            <a:r>
              <a:rPr lang="en-US" sz="1200" dirty="0"/>
              <a:t> Lakshmi, and P. V. Nageswara Rao, “A computational intelligence approach for a better diagnosis of diabetic patients,” 	</a:t>
            </a:r>
            <a:r>
              <a:rPr lang="en-US" sz="1200" dirty="0" err="1"/>
              <a:t>Comput</a:t>
            </a:r>
            <a:r>
              <a:rPr lang="en-US" sz="1200" dirty="0"/>
              <a:t>. </a:t>
            </a:r>
            <a:r>
              <a:rPr lang="en-US" sz="1200" dirty="0" err="1"/>
              <a:t>Electr</a:t>
            </a:r>
            <a:r>
              <a:rPr lang="en-US" sz="1200" dirty="0"/>
              <a:t>. Eng., vol. 40, no. 5, pp. 1758–1765, 2014.</a:t>
            </a:r>
          </a:p>
          <a:p>
            <a:pPr algn="just"/>
            <a:r>
              <a:rPr lang="en-US" sz="1200" dirty="0"/>
              <a:t>[20]	S. </a:t>
            </a:r>
            <a:r>
              <a:rPr lang="en-US" sz="1200" dirty="0" err="1"/>
              <a:t>Pachange</a:t>
            </a:r>
            <a:r>
              <a:rPr lang="en-US" sz="1200" dirty="0"/>
              <a:t>, B. </a:t>
            </a:r>
            <a:r>
              <a:rPr lang="en-US" sz="1200" dirty="0" err="1"/>
              <a:t>Joglekar</a:t>
            </a:r>
            <a:r>
              <a:rPr lang="en-US" sz="1200" dirty="0"/>
              <a:t>, and P. Kulkarni, “An ensemble classifier approach for disease diagnosis using Random Forest,” in 2015 Annual IEEE India Conference 	(INDICON), 2015, pp. 1–5.</a:t>
            </a:r>
          </a:p>
        </p:txBody>
      </p:sp>
      <p:sp>
        <p:nvSpPr>
          <p:cNvPr id="3" name="Slide Number Placeholder 2">
            <a:extLst>
              <a:ext uri="{FF2B5EF4-FFF2-40B4-BE49-F238E27FC236}">
                <a16:creationId xmlns:a16="http://schemas.microsoft.com/office/drawing/2014/main" id="{84A3D1B7-9062-4922-8EFE-6C869F4ED657}"/>
              </a:ext>
            </a:extLst>
          </p:cNvPr>
          <p:cNvSpPr>
            <a:spLocks noGrp="1"/>
          </p:cNvSpPr>
          <p:nvPr>
            <p:ph type="sldNum" sz="quarter" idx="12"/>
          </p:nvPr>
        </p:nvSpPr>
        <p:spPr/>
        <p:txBody>
          <a:bodyPr/>
          <a:lstStyle/>
          <a:p>
            <a:fld id="{A9708F84-B0AC-42AD-A9DD-AFF41622BAFA}" type="slidenum">
              <a:rPr lang="en-US" smtClean="0"/>
              <a:t>54</a:t>
            </a:fld>
            <a:endParaRPr lang="en-US"/>
          </a:p>
        </p:txBody>
      </p:sp>
    </p:spTree>
    <p:extLst>
      <p:ext uri="{BB962C8B-B14F-4D97-AF65-F5344CB8AC3E}">
        <p14:creationId xmlns:p14="http://schemas.microsoft.com/office/powerpoint/2010/main" val="1020461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B027100-3DE8-4258-868A-C12A35E9CF3D}"/>
              </a:ext>
            </a:extLst>
          </p:cNvPr>
          <p:cNvSpPr/>
          <p:nvPr/>
        </p:nvSpPr>
        <p:spPr>
          <a:xfrm>
            <a:off x="146050" y="654878"/>
            <a:ext cx="11899900" cy="5984972"/>
          </a:xfrm>
          <a:prstGeom prst="rect">
            <a:avLst/>
          </a:prstGeom>
        </p:spPr>
        <p:txBody>
          <a:bodyPr wrap="square">
            <a:spAutoFit/>
          </a:bodyPr>
          <a:lstStyle/>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1]	V. </a:t>
            </a:r>
            <a:r>
              <a:rPr lang="en-US" sz="1200" dirty="0" err="1">
                <a:latin typeface="Times New Roman" panose="02020603050405020304" pitchFamily="18" charset="0"/>
                <a:ea typeface="Calibri" panose="020F0502020204030204" pitchFamily="34" charset="0"/>
                <a:cs typeface="Times New Roman" panose="02020603050405020304" pitchFamily="18" charset="0"/>
              </a:rPr>
              <a:t>Lagani</a:t>
            </a:r>
            <a:r>
              <a:rPr lang="en-US" sz="1200" dirty="0">
                <a:latin typeface="Times New Roman" panose="02020603050405020304" pitchFamily="18" charset="0"/>
                <a:ea typeface="Calibri" panose="020F0502020204030204" pitchFamily="34" charset="0"/>
                <a:cs typeface="Times New Roman" panose="02020603050405020304" pitchFamily="18" charset="0"/>
              </a:rPr>
              <a:t>, L. </a:t>
            </a:r>
            <a:r>
              <a:rPr lang="en-US" sz="1200" dirty="0" err="1">
                <a:latin typeface="Times New Roman" panose="02020603050405020304" pitchFamily="18" charset="0"/>
                <a:ea typeface="Calibri" panose="020F0502020204030204" pitchFamily="34" charset="0"/>
                <a:cs typeface="Times New Roman" panose="02020603050405020304" pitchFamily="18" charset="0"/>
              </a:rPr>
              <a:t>Koumakis</a:t>
            </a:r>
            <a:r>
              <a:rPr lang="en-US" sz="1200" dirty="0">
                <a:latin typeface="Times New Roman" panose="02020603050405020304" pitchFamily="18" charset="0"/>
                <a:ea typeface="Calibri" panose="020F0502020204030204" pitchFamily="34" charset="0"/>
                <a:cs typeface="Times New Roman" panose="02020603050405020304" pitchFamily="18" charset="0"/>
              </a:rPr>
              <a:t>, F. </a:t>
            </a:r>
            <a:r>
              <a:rPr lang="en-US" sz="1200" dirty="0" err="1">
                <a:latin typeface="Times New Roman" panose="02020603050405020304" pitchFamily="18" charset="0"/>
                <a:ea typeface="Calibri" panose="020F0502020204030204" pitchFamily="34" charset="0"/>
                <a:cs typeface="Times New Roman" panose="02020603050405020304" pitchFamily="18" charset="0"/>
              </a:rPr>
              <a:t>Chiarugi</a:t>
            </a:r>
            <a:r>
              <a:rPr lang="en-US" sz="1200" dirty="0">
                <a:latin typeface="Times New Roman" panose="02020603050405020304" pitchFamily="18" charset="0"/>
                <a:ea typeface="Calibri" panose="020F0502020204030204" pitchFamily="34" charset="0"/>
                <a:cs typeface="Times New Roman" panose="02020603050405020304" pitchFamily="18" charset="0"/>
              </a:rPr>
              <a:t>, E. </a:t>
            </a:r>
            <a:r>
              <a:rPr lang="en-US" sz="1200" dirty="0" err="1">
                <a:latin typeface="Times New Roman" panose="02020603050405020304" pitchFamily="18" charset="0"/>
                <a:ea typeface="Calibri" panose="020F0502020204030204" pitchFamily="34" charset="0"/>
                <a:cs typeface="Times New Roman" panose="02020603050405020304" pitchFamily="18" charset="0"/>
              </a:rPr>
              <a:t>Lakasing</a:t>
            </a:r>
            <a:r>
              <a:rPr lang="en-US" sz="1200" dirty="0">
                <a:latin typeface="Times New Roman" panose="02020603050405020304" pitchFamily="18" charset="0"/>
                <a:ea typeface="Calibri" panose="020F0502020204030204" pitchFamily="34" charset="0"/>
                <a:cs typeface="Times New Roman" panose="02020603050405020304" pitchFamily="18" charset="0"/>
              </a:rPr>
              <a:t>, and I. </a:t>
            </a:r>
            <a:r>
              <a:rPr lang="en-US" sz="1200" dirty="0" err="1">
                <a:latin typeface="Times New Roman" panose="02020603050405020304" pitchFamily="18" charset="0"/>
                <a:ea typeface="Calibri" panose="020F0502020204030204" pitchFamily="34" charset="0"/>
                <a:cs typeface="Times New Roman" panose="02020603050405020304" pitchFamily="18" charset="0"/>
              </a:rPr>
              <a:t>Tsamardinos</a:t>
            </a:r>
            <a:r>
              <a:rPr lang="en-US" sz="1200" dirty="0">
                <a:latin typeface="Times New Roman" panose="02020603050405020304" pitchFamily="18" charset="0"/>
                <a:ea typeface="Calibri" panose="020F0502020204030204" pitchFamily="34" charset="0"/>
                <a:cs typeface="Times New Roman" panose="02020603050405020304" pitchFamily="18" charset="0"/>
              </a:rPr>
              <a:t>, “A systematic review of predictive risk models for diabetes complications based on large scale clinical 	studies,” J. Diabetes Complications, vol. 27, no. 4, pp. 407–413, 2013.</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2]	V. </a:t>
            </a:r>
            <a:r>
              <a:rPr lang="en-US" sz="1200" dirty="0" err="1">
                <a:latin typeface="Times New Roman" panose="02020603050405020304" pitchFamily="18" charset="0"/>
                <a:ea typeface="Calibri" panose="020F0502020204030204" pitchFamily="34" charset="0"/>
                <a:cs typeface="Times New Roman" panose="02020603050405020304" pitchFamily="18" charset="0"/>
              </a:rPr>
              <a:t>Lagani</a:t>
            </a:r>
            <a:r>
              <a:rPr lang="en-US" sz="1200" dirty="0">
                <a:latin typeface="Times New Roman" panose="02020603050405020304" pitchFamily="18" charset="0"/>
                <a:ea typeface="Calibri" panose="020F0502020204030204" pitchFamily="34" charset="0"/>
                <a:cs typeface="Times New Roman" panose="02020603050405020304" pitchFamily="18" charset="0"/>
              </a:rPr>
              <a:t> et al., “Development and validation of risk assessment models for diabetes-related complications based on the DCCT/EDIC data,” J. Diabetes Complications, vol. 	29, no. 4, pp. 479–487, 2015.</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3]	N. Esfandiari, M. R. </a:t>
            </a:r>
            <a:r>
              <a:rPr lang="en-US" sz="1200" dirty="0" err="1">
                <a:latin typeface="Times New Roman" panose="02020603050405020304" pitchFamily="18" charset="0"/>
                <a:ea typeface="Calibri" panose="020F0502020204030204" pitchFamily="34" charset="0"/>
                <a:cs typeface="Times New Roman" panose="02020603050405020304" pitchFamily="18" charset="0"/>
              </a:rPr>
              <a:t>Babavalian</a:t>
            </a:r>
            <a:r>
              <a:rPr lang="en-US" sz="1200" dirty="0">
                <a:latin typeface="Times New Roman" panose="02020603050405020304" pitchFamily="18" charset="0"/>
                <a:ea typeface="Calibri" panose="020F0502020204030204" pitchFamily="34" charset="0"/>
                <a:cs typeface="Times New Roman" panose="02020603050405020304" pitchFamily="18" charset="0"/>
              </a:rPr>
              <a:t>, A. M. E. Moghadam, and V. K. </a:t>
            </a:r>
            <a:r>
              <a:rPr lang="en-US" sz="1200" dirty="0" err="1">
                <a:latin typeface="Times New Roman" panose="02020603050405020304" pitchFamily="18" charset="0"/>
                <a:ea typeface="Calibri" panose="020F0502020204030204" pitchFamily="34" charset="0"/>
                <a:cs typeface="Times New Roman" panose="02020603050405020304" pitchFamily="18" charset="0"/>
              </a:rPr>
              <a:t>Tabar</a:t>
            </a:r>
            <a:r>
              <a:rPr lang="en-US" sz="1200" dirty="0">
                <a:latin typeface="Times New Roman" panose="02020603050405020304" pitchFamily="18" charset="0"/>
                <a:ea typeface="Calibri" panose="020F0502020204030204" pitchFamily="34" charset="0"/>
                <a:cs typeface="Times New Roman" panose="02020603050405020304" pitchFamily="18" charset="0"/>
              </a:rPr>
              <a:t>, “Knowledge discovery in medicine: Current issue and future trend,” Expert Syst. Appl., vol. 41, no. 9, 	pp. 4434–4463, 2014.</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4]	K.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apatheodorou</a:t>
            </a:r>
            <a:r>
              <a:rPr lang="en-US" sz="1200" dirty="0">
                <a:latin typeface="Times New Roman" panose="02020603050405020304" pitchFamily="18" charset="0"/>
                <a:ea typeface="Calibri" panose="020F0502020204030204" pitchFamily="34" charset="0"/>
                <a:cs typeface="Times New Roman" panose="02020603050405020304" pitchFamily="18" charset="0"/>
              </a:rPr>
              <a:t>, M. Banach, M. Edmonds, N.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apanas</a:t>
            </a:r>
            <a:r>
              <a:rPr lang="en-US" sz="1200" dirty="0">
                <a:latin typeface="Times New Roman" panose="02020603050405020304" pitchFamily="18" charset="0"/>
                <a:ea typeface="Calibri" panose="020F0502020204030204" pitchFamily="34" charset="0"/>
                <a:cs typeface="Times New Roman" panose="02020603050405020304" pitchFamily="18" charset="0"/>
              </a:rPr>
              <a:t>, and D.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apazoglou</a:t>
            </a:r>
            <a:r>
              <a:rPr lang="en-US" sz="1200" dirty="0">
                <a:latin typeface="Times New Roman" panose="02020603050405020304" pitchFamily="18" charset="0"/>
                <a:ea typeface="Calibri" panose="020F0502020204030204" pitchFamily="34" charset="0"/>
                <a:cs typeface="Times New Roman" panose="02020603050405020304" pitchFamily="18" charset="0"/>
              </a:rPr>
              <a:t>, “Complications of Diabetes,” J. Diabetes Res., vol. 2015, pp. 1–5, 2015.</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5]	K.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apatheodorou</a:t>
            </a:r>
            <a:r>
              <a:rPr lang="en-US" sz="1200" dirty="0">
                <a:latin typeface="Times New Roman" panose="02020603050405020304" pitchFamily="18" charset="0"/>
                <a:ea typeface="Calibri" panose="020F0502020204030204" pitchFamily="34" charset="0"/>
                <a:cs typeface="Times New Roman" panose="02020603050405020304" pitchFamily="18" charset="0"/>
              </a:rPr>
              <a:t>, M. Banach, E. </a:t>
            </a:r>
            <a:r>
              <a:rPr lang="en-US" sz="1200" dirty="0" err="1">
                <a:latin typeface="Times New Roman" panose="02020603050405020304" pitchFamily="18" charset="0"/>
                <a:ea typeface="Calibri" panose="020F0502020204030204" pitchFamily="34" charset="0"/>
                <a:cs typeface="Times New Roman" panose="02020603050405020304" pitchFamily="18" charset="0"/>
              </a:rPr>
              <a:t>Bekiari</a:t>
            </a:r>
            <a:r>
              <a:rPr lang="en-US" sz="1200" dirty="0">
                <a:latin typeface="Times New Roman" panose="02020603050405020304" pitchFamily="18" charset="0"/>
                <a:ea typeface="Calibri" panose="020F0502020204030204" pitchFamily="34" charset="0"/>
                <a:cs typeface="Times New Roman" panose="02020603050405020304" pitchFamily="18" charset="0"/>
              </a:rPr>
              <a:t>, M. Rizzo, and M. Edmonds, “Complications of Diabetes 2017,” J. Diabetes Res., vol. 2018, pp. 1–4, 2018.</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6]	Z. Tao, A. Shi, and J. Zhao, “Epidemiological Perspectives of Diabetes,” Cell </a:t>
            </a:r>
            <a:r>
              <a:rPr lang="en-US" sz="1200" dirty="0" err="1">
                <a:latin typeface="Times New Roman" panose="02020603050405020304" pitchFamily="18" charset="0"/>
                <a:ea typeface="Calibri" panose="020F0502020204030204" pitchFamily="34" charset="0"/>
                <a:cs typeface="Times New Roman" panose="02020603050405020304" pitchFamily="18" charset="0"/>
              </a:rPr>
              <a:t>Biochem</a:t>
            </a:r>
            <a:r>
              <a:rPr lang="en-US" sz="1200" dirty="0">
                <a:latin typeface="Times New Roman" panose="02020603050405020304" pitchFamily="18" charset="0"/>
                <a:ea typeface="Calibri" panose="020F0502020204030204" pitchFamily="34" charset="0"/>
                <a:cs typeface="Times New Roman" panose="02020603050405020304" pitchFamily="18" charset="0"/>
              </a:rPr>
              <a:t>. </a:t>
            </a:r>
            <a:r>
              <a:rPr lang="en-US" sz="1200" dirty="0" err="1">
                <a:latin typeface="Times New Roman" panose="02020603050405020304" pitchFamily="18" charset="0"/>
                <a:ea typeface="Calibri" panose="020F0502020204030204" pitchFamily="34" charset="0"/>
                <a:cs typeface="Times New Roman" panose="02020603050405020304" pitchFamily="18" charset="0"/>
              </a:rPr>
              <a:t>Biophys</a:t>
            </a:r>
            <a:r>
              <a:rPr lang="en-US" sz="1200" dirty="0">
                <a:latin typeface="Times New Roman" panose="02020603050405020304" pitchFamily="18" charset="0"/>
                <a:ea typeface="Calibri" panose="020F0502020204030204" pitchFamily="34" charset="0"/>
                <a:cs typeface="Times New Roman" panose="02020603050405020304" pitchFamily="18" charset="0"/>
              </a:rPr>
              <a:t>., vol. 73, no. 1, pp. 	181–185, 2015.</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7]	American Diabetes Association, “2. Classification and diagnosis of diabetes,” Diabetes Care, vol. 39, no. January, pp. 	S13–S22, 2016. </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8]	A. </a:t>
            </a:r>
            <a:r>
              <a:rPr lang="en-US" sz="1200" dirty="0" err="1">
                <a:latin typeface="Times New Roman" panose="02020603050405020304" pitchFamily="18" charset="0"/>
                <a:ea typeface="Calibri" panose="020F0502020204030204" pitchFamily="34" charset="0"/>
                <a:cs typeface="Times New Roman" panose="02020603050405020304" pitchFamily="18" charset="0"/>
              </a:rPr>
              <a:t>Ramezankhani</a:t>
            </a:r>
            <a:r>
              <a:rPr lang="en-US" sz="1200" dirty="0">
                <a:latin typeface="Times New Roman" panose="02020603050405020304" pitchFamily="18" charset="0"/>
                <a:ea typeface="Calibri" panose="020F0502020204030204" pitchFamily="34" charset="0"/>
                <a:cs typeface="Times New Roman" panose="02020603050405020304" pitchFamily="18" charset="0"/>
              </a:rPr>
              <a:t>, E. </a:t>
            </a:r>
            <a:r>
              <a:rPr lang="en-US" sz="1200" dirty="0" err="1">
                <a:latin typeface="Times New Roman" panose="02020603050405020304" pitchFamily="18" charset="0"/>
                <a:ea typeface="Calibri" panose="020F0502020204030204" pitchFamily="34" charset="0"/>
                <a:cs typeface="Times New Roman" panose="02020603050405020304" pitchFamily="18" charset="0"/>
              </a:rPr>
              <a:t>Hadavandi</a:t>
            </a:r>
            <a:r>
              <a:rPr lang="en-US" sz="1200" dirty="0">
                <a:latin typeface="Times New Roman" panose="02020603050405020304" pitchFamily="18" charset="0"/>
                <a:ea typeface="Calibri" panose="020F0502020204030204" pitchFamily="34" charset="0"/>
                <a:cs typeface="Times New Roman" panose="02020603050405020304" pitchFamily="18" charset="0"/>
              </a:rPr>
              <a:t>, O.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ournik</a:t>
            </a:r>
            <a:r>
              <a:rPr lang="en-US" sz="1200" dirty="0">
                <a:latin typeface="Times New Roman" panose="02020603050405020304" pitchFamily="18" charset="0"/>
                <a:ea typeface="Calibri" panose="020F0502020204030204" pitchFamily="34" charset="0"/>
                <a:cs typeface="Times New Roman" panose="02020603050405020304" pitchFamily="18" charset="0"/>
              </a:rPr>
              <a:t>, J. </a:t>
            </a:r>
            <a:r>
              <a:rPr lang="en-US" sz="1200" dirty="0" err="1">
                <a:latin typeface="Times New Roman" panose="02020603050405020304" pitchFamily="18" charset="0"/>
                <a:ea typeface="Calibri" panose="020F0502020204030204" pitchFamily="34" charset="0"/>
                <a:cs typeface="Times New Roman" panose="02020603050405020304" pitchFamily="18" charset="0"/>
              </a:rPr>
              <a:t>Shahrabi</a:t>
            </a:r>
            <a:r>
              <a:rPr lang="en-US" sz="1200" dirty="0">
                <a:latin typeface="Times New Roman" panose="02020603050405020304" pitchFamily="18" charset="0"/>
                <a:ea typeface="Calibri" panose="020F0502020204030204" pitchFamily="34" charset="0"/>
                <a:cs typeface="Times New Roman" panose="02020603050405020304" pitchFamily="18" charset="0"/>
              </a:rPr>
              <a:t>, F. Azizi, and F. </a:t>
            </a:r>
            <a:r>
              <a:rPr lang="en-US" sz="1200" dirty="0" err="1">
                <a:latin typeface="Times New Roman" panose="02020603050405020304" pitchFamily="18" charset="0"/>
                <a:ea typeface="Calibri" panose="020F0502020204030204" pitchFamily="34" charset="0"/>
                <a:cs typeface="Times New Roman" panose="02020603050405020304" pitchFamily="18" charset="0"/>
              </a:rPr>
              <a:t>Hadaegh</a:t>
            </a:r>
            <a:r>
              <a:rPr lang="en-US" sz="1200" dirty="0">
                <a:latin typeface="Times New Roman" panose="02020603050405020304" pitchFamily="18" charset="0"/>
                <a:ea typeface="Calibri" panose="020F0502020204030204" pitchFamily="34" charset="0"/>
                <a:cs typeface="Times New Roman" panose="02020603050405020304" pitchFamily="18" charset="0"/>
              </a:rPr>
              <a:t>, “Decision tree-based modelling for identification of potential interactions between type 2 	diabetes risk factors: a decade follow-up in a Middle East 	prospective cohort study,” BMJ Open, vol. 6, no. 12, p. e013336, Dec. 2016.</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29]	S. Batra and S. Sachdeva, “Organizing standardized electronic healthcare records data for mining,” Heal. Policy Technol., vol. 5, no. 3, pp. 226–242, Sep. 2016.</a:t>
            </a:r>
          </a:p>
          <a:p>
            <a:pPr algn="just"/>
            <a:r>
              <a:rPr lang="en-US" sz="1200" dirty="0">
                <a:latin typeface="Times New Roman" panose="02020603050405020304" pitchFamily="18" charset="0"/>
                <a:ea typeface="Calibri" panose="020F0502020204030204" pitchFamily="34" charset="0"/>
                <a:cs typeface="Times New Roman" panose="02020603050405020304" pitchFamily="18" charset="0"/>
              </a:rPr>
              <a:t>[30]	M. Sudha, “Evolutionary and Neural Computing Based Decision Support System for Disease Diagnosis from Clinical 	Data Sets in Medical Practice,” J. Med. Syst., vol. 41, 	no. 11, 2017.</a:t>
            </a:r>
            <a:r>
              <a:rPr lang="en-US" sz="1200" dirty="0"/>
              <a:t> </a:t>
            </a:r>
          </a:p>
          <a:p>
            <a:pPr algn="just"/>
            <a:r>
              <a:rPr lang="en-US" sz="1200" dirty="0"/>
              <a:t>[31]	J. Yang, F. Zhang, X. Jiang, X. Shen, and X. Hu, “Classify and identify the risky loci of type 2 diabetes with 	computational method,” in 2017 IEEE International Conference on 	Bioinformatics and Biomedicine (BIBM), 2017, vol. 2017–</a:t>
            </a:r>
            <a:r>
              <a:rPr lang="en-US" sz="1200" dirty="0" err="1"/>
              <a:t>Janua</a:t>
            </a:r>
            <a:r>
              <a:rPr lang="en-US" sz="1200" dirty="0"/>
              <a:t>, pp. 1331–1337.</a:t>
            </a:r>
          </a:p>
          <a:p>
            <a:pPr algn="just"/>
            <a:r>
              <a:rPr lang="en-US" sz="1200" dirty="0"/>
              <a:t>[32]	N. A. Vignesh and D. I. G. </a:t>
            </a:r>
            <a:r>
              <a:rPr lang="en-US" sz="1200" dirty="0" err="1"/>
              <a:t>Amalarethinam</a:t>
            </a:r>
            <a:r>
              <a:rPr lang="en-US" sz="1200" dirty="0"/>
              <a:t>, “Rule Extraction for Diagnosis of Diabetes Mellitus Used for Enhancing Regular Covering Technique,” in 2017 World Congress 	on Computing and Communication Technologies (WCCCT), 	2017, pp. 111–114.</a:t>
            </a:r>
          </a:p>
          <a:p>
            <a:pPr algn="just"/>
            <a:r>
              <a:rPr lang="en-US" sz="1200" dirty="0"/>
              <a:t>[33]	V. </a:t>
            </a:r>
            <a:r>
              <a:rPr lang="en-US" sz="1200" dirty="0" err="1"/>
              <a:t>Potenciano</a:t>
            </a:r>
            <a:r>
              <a:rPr lang="en-US" sz="1200" dirty="0"/>
              <a:t>, M. M. Abad-Grau, A. </a:t>
            </a:r>
            <a:r>
              <a:rPr lang="en-US" sz="1200" dirty="0" err="1"/>
              <a:t>Alcina</a:t>
            </a:r>
            <a:r>
              <a:rPr lang="en-US" sz="1200" dirty="0"/>
              <a:t>, and F. </a:t>
            </a:r>
            <a:r>
              <a:rPr lang="en-US" sz="1200" dirty="0" err="1"/>
              <a:t>Matesanz</a:t>
            </a:r>
            <a:r>
              <a:rPr lang="en-US" sz="1200" dirty="0"/>
              <a:t>, “A comparison of genomic profiles of complex diseases under different models,” BMC Med. Genomics, vol. 9, no. 	1, pp. 1–16, 2016.</a:t>
            </a:r>
          </a:p>
          <a:p>
            <a:pPr algn="just"/>
            <a:r>
              <a:rPr lang="en-US" sz="1200" dirty="0"/>
              <a:t>[34]	C. </a:t>
            </a:r>
            <a:r>
              <a:rPr lang="en-US" sz="1200" dirty="0" err="1"/>
              <a:t>Sinoquet</a:t>
            </a:r>
            <a:r>
              <a:rPr lang="en-US" sz="1200" dirty="0"/>
              <a:t>, “A method combining a random forest-based technique with the modeling of linkage disequilibrium through latent variables, to run </a:t>
            </a:r>
            <a:r>
              <a:rPr lang="en-US" sz="1200" dirty="0" err="1"/>
              <a:t>multilocus</a:t>
            </a:r>
            <a:r>
              <a:rPr lang="en-US" sz="1200" dirty="0"/>
              <a:t> genome-wide 	association studies,” BMC Bioinformatics, vol. 19, no. 1, pp. 1–24, 2018.</a:t>
            </a:r>
          </a:p>
          <a:p>
            <a:pPr algn="just"/>
            <a:r>
              <a:rPr lang="en-US" sz="1200" dirty="0"/>
              <a:t>[35]	S. </a:t>
            </a:r>
            <a:r>
              <a:rPr lang="en-US" sz="1200" dirty="0" err="1"/>
              <a:t>Poonkuzhali</a:t>
            </a:r>
            <a:r>
              <a:rPr lang="en-US" sz="1200" dirty="0"/>
              <a:t>, J. </a:t>
            </a:r>
            <a:r>
              <a:rPr lang="en-US" sz="1200" dirty="0" err="1"/>
              <a:t>Jeyalakshmi</a:t>
            </a:r>
            <a:r>
              <a:rPr lang="en-US" sz="1200" dirty="0"/>
              <a:t>, and S. </a:t>
            </a:r>
            <a:r>
              <a:rPr lang="en-US" sz="1200" dirty="0" err="1"/>
              <a:t>Sreesubha</a:t>
            </a:r>
            <a:r>
              <a:rPr lang="en-US" sz="1200" dirty="0"/>
              <a:t>, “Diabetes Mellitus Risk Factor Prediction Through Resampling and Cost Analysis on Classifiers,” vol. 836, Springer Singapore, 	2018, pp. 212–225.</a:t>
            </a:r>
            <a:endParaRPr lang="en-US" sz="1200"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endParaRPr lang="en-US" sz="12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Title 1">
            <a:extLst>
              <a:ext uri="{FF2B5EF4-FFF2-40B4-BE49-F238E27FC236}">
                <a16:creationId xmlns:a16="http://schemas.microsoft.com/office/drawing/2014/main" id="{EAECBA3C-B68B-4065-88FB-D50958FCAF2C}"/>
              </a:ext>
            </a:extLst>
          </p:cNvPr>
          <p:cNvSpPr>
            <a:spLocks noGrp="1"/>
          </p:cNvSpPr>
          <p:nvPr>
            <p:ph type="title"/>
          </p:nvPr>
        </p:nvSpPr>
        <p:spPr>
          <a:xfrm>
            <a:off x="146050" y="132107"/>
            <a:ext cx="10515600" cy="522771"/>
          </a:xfrm>
        </p:spPr>
        <p:txBody>
          <a:bodyPr>
            <a:normAutofit fontScale="90000"/>
          </a:bodyPr>
          <a:lstStyle/>
          <a:p>
            <a:r>
              <a:rPr lang="en-US" u="sng" dirty="0">
                <a:latin typeface="Arial" panose="020B0604020202020204" pitchFamily="34" charset="0"/>
                <a:cs typeface="Arial" panose="020B0604020202020204" pitchFamily="34" charset="0"/>
              </a:rPr>
              <a:t>References</a:t>
            </a:r>
          </a:p>
        </p:txBody>
      </p:sp>
      <p:sp>
        <p:nvSpPr>
          <p:cNvPr id="2" name="Slide Number Placeholder 1">
            <a:extLst>
              <a:ext uri="{FF2B5EF4-FFF2-40B4-BE49-F238E27FC236}">
                <a16:creationId xmlns:a16="http://schemas.microsoft.com/office/drawing/2014/main" id="{3207BC9E-B37B-4A59-86BD-F47E79FADE4E}"/>
              </a:ext>
            </a:extLst>
          </p:cNvPr>
          <p:cNvSpPr>
            <a:spLocks noGrp="1"/>
          </p:cNvSpPr>
          <p:nvPr>
            <p:ph type="sldNum" sz="quarter" idx="12"/>
          </p:nvPr>
        </p:nvSpPr>
        <p:spPr/>
        <p:txBody>
          <a:bodyPr/>
          <a:lstStyle/>
          <a:p>
            <a:fld id="{A9708F84-B0AC-42AD-A9DD-AFF41622BAFA}" type="slidenum">
              <a:rPr lang="en-US" smtClean="0"/>
              <a:t>55</a:t>
            </a:fld>
            <a:endParaRPr lang="en-US"/>
          </a:p>
        </p:txBody>
      </p:sp>
    </p:spTree>
    <p:extLst>
      <p:ext uri="{BB962C8B-B14F-4D97-AF65-F5344CB8AC3E}">
        <p14:creationId xmlns:p14="http://schemas.microsoft.com/office/powerpoint/2010/main" val="21832714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9476A97-D641-4F54-94AB-0088B2B0BF88}"/>
              </a:ext>
            </a:extLst>
          </p:cNvPr>
          <p:cNvSpPr/>
          <p:nvPr/>
        </p:nvSpPr>
        <p:spPr>
          <a:xfrm>
            <a:off x="139700" y="930384"/>
            <a:ext cx="11582400" cy="5905078"/>
          </a:xfrm>
          <a:prstGeom prst="rect">
            <a:avLst/>
          </a:prstGeom>
        </p:spPr>
        <p:txBody>
          <a:bodyPr wrap="square">
            <a:spAutoFit/>
          </a:bodyPr>
          <a:lstStyle/>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36]	A. Pimentel, A. V. </a:t>
            </a:r>
            <a:r>
              <a:rPr lang="en-US" sz="1200" dirty="0" err="1">
                <a:latin typeface="Times New Roman" panose="02020603050405020304" pitchFamily="18" charset="0"/>
                <a:ea typeface="Calibri" panose="020F0502020204030204" pitchFamily="34" charset="0"/>
                <a:cs typeface="Times New Roman" panose="02020603050405020304" pitchFamily="18" charset="0"/>
              </a:rPr>
              <a:t>Carreiro</a:t>
            </a:r>
            <a:r>
              <a:rPr lang="en-US" sz="1200" dirty="0">
                <a:latin typeface="Times New Roman" panose="02020603050405020304" pitchFamily="18" charset="0"/>
                <a:ea typeface="Calibri" panose="020F0502020204030204" pitchFamily="34" charset="0"/>
                <a:cs typeface="Times New Roman" panose="02020603050405020304" pitchFamily="18" charset="0"/>
              </a:rPr>
              <a:t>, R. T. Ribeiro, and H. </a:t>
            </a:r>
            <a:r>
              <a:rPr lang="en-US" sz="1200" dirty="0" err="1">
                <a:latin typeface="Times New Roman" panose="02020603050405020304" pitchFamily="18" charset="0"/>
                <a:ea typeface="Calibri" panose="020F0502020204030204" pitchFamily="34" charset="0"/>
                <a:cs typeface="Times New Roman" panose="02020603050405020304" pitchFamily="18" charset="0"/>
              </a:rPr>
              <a:t>Gamboa</a:t>
            </a:r>
            <a:r>
              <a:rPr lang="en-US" sz="1200" dirty="0">
                <a:latin typeface="Times New Roman" panose="02020603050405020304" pitchFamily="18" charset="0"/>
                <a:ea typeface="Calibri" panose="020F0502020204030204" pitchFamily="34" charset="0"/>
                <a:cs typeface="Times New Roman" panose="02020603050405020304" pitchFamily="18" charset="0"/>
              </a:rPr>
              <a:t>, “Screening diabetes mellitus 2 based on electronic health records using temporal features,” Health Informatics 	J., vol. 24, no. 2, pp. 194–205, Jun. 2018.</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37]	X. Huang, Q.-S. Xu, Y.-H. Yun, J.-H. Huang, and Y.-Z. Liang, “Weighted variable kernel support vector machine classifier for metabolomics data analysis,” </a:t>
            </a:r>
            <a:r>
              <a:rPr lang="en-US" sz="1200" dirty="0" err="1">
                <a:latin typeface="Times New Roman" panose="02020603050405020304" pitchFamily="18" charset="0"/>
                <a:ea typeface="Calibri" panose="020F0502020204030204" pitchFamily="34" charset="0"/>
                <a:cs typeface="Times New Roman" panose="02020603050405020304" pitchFamily="18" charset="0"/>
              </a:rPr>
              <a:t>Chemom</a:t>
            </a:r>
            <a:r>
              <a:rPr lang="en-US" sz="1200" dirty="0">
                <a:latin typeface="Times New Roman" panose="02020603050405020304" pitchFamily="18" charset="0"/>
                <a:ea typeface="Calibri" panose="020F0502020204030204" pitchFamily="34" charset="0"/>
                <a:cs typeface="Times New Roman" panose="02020603050405020304" pitchFamily="18" charset="0"/>
              </a:rPr>
              <a:t>. 	</a:t>
            </a:r>
            <a:r>
              <a:rPr lang="en-US" sz="1200" dirty="0" err="1">
                <a:latin typeface="Times New Roman" panose="02020603050405020304" pitchFamily="18" charset="0"/>
                <a:ea typeface="Calibri" panose="020F0502020204030204" pitchFamily="34" charset="0"/>
                <a:cs typeface="Times New Roman" panose="02020603050405020304" pitchFamily="18" charset="0"/>
              </a:rPr>
              <a:t>Intell</a:t>
            </a:r>
            <a:r>
              <a:rPr lang="en-US" sz="1200" dirty="0">
                <a:latin typeface="Times New Roman" panose="02020603050405020304" pitchFamily="18" charset="0"/>
                <a:ea typeface="Calibri" panose="020F0502020204030204" pitchFamily="34" charset="0"/>
                <a:cs typeface="Times New Roman" panose="02020603050405020304" pitchFamily="18" charset="0"/>
              </a:rPr>
              <a:t>. Lab. Syst., vol. 146, pp. 365–370, Aug. 2015.</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38]	M. </a:t>
            </a:r>
            <a:r>
              <a:rPr lang="en-US" sz="1200" dirty="0" err="1">
                <a:latin typeface="Times New Roman" panose="02020603050405020304" pitchFamily="18" charset="0"/>
                <a:ea typeface="Calibri" panose="020F0502020204030204" pitchFamily="34" charset="0"/>
                <a:cs typeface="Times New Roman" panose="02020603050405020304" pitchFamily="18" charset="0"/>
              </a:rPr>
              <a:t>Heydari</a:t>
            </a:r>
            <a:r>
              <a:rPr lang="en-US" sz="1200" dirty="0">
                <a:latin typeface="Times New Roman" panose="02020603050405020304" pitchFamily="18" charset="0"/>
                <a:ea typeface="Calibri" panose="020F0502020204030204" pitchFamily="34" charset="0"/>
                <a:cs typeface="Times New Roman" panose="02020603050405020304" pitchFamily="18" charset="0"/>
              </a:rPr>
              <a:t>, M. </a:t>
            </a:r>
            <a:r>
              <a:rPr lang="en-US" sz="1200" dirty="0" err="1">
                <a:latin typeface="Times New Roman" panose="02020603050405020304" pitchFamily="18" charset="0"/>
                <a:ea typeface="Calibri" panose="020F0502020204030204" pitchFamily="34" charset="0"/>
                <a:cs typeface="Times New Roman" panose="02020603050405020304" pitchFamily="18" charset="0"/>
              </a:rPr>
              <a:t>Teimouri</a:t>
            </a:r>
            <a:r>
              <a:rPr lang="en-US" sz="1200" dirty="0">
                <a:latin typeface="Times New Roman" panose="02020603050405020304" pitchFamily="18" charset="0"/>
                <a:ea typeface="Calibri" panose="020F0502020204030204" pitchFamily="34" charset="0"/>
                <a:cs typeface="Times New Roman" panose="02020603050405020304" pitchFamily="18" charset="0"/>
              </a:rPr>
              <a:t>, Z. </a:t>
            </a:r>
            <a:r>
              <a:rPr lang="en-US" sz="1200" dirty="0" err="1">
                <a:latin typeface="Times New Roman" panose="02020603050405020304" pitchFamily="18" charset="0"/>
                <a:ea typeface="Calibri" panose="020F0502020204030204" pitchFamily="34" charset="0"/>
                <a:cs typeface="Times New Roman" panose="02020603050405020304" pitchFamily="18" charset="0"/>
              </a:rPr>
              <a:t>Heshmati</a:t>
            </a:r>
            <a:r>
              <a:rPr lang="en-US" sz="1200" dirty="0">
                <a:latin typeface="Times New Roman" panose="02020603050405020304" pitchFamily="18" charset="0"/>
                <a:ea typeface="Calibri" panose="020F0502020204030204" pitchFamily="34" charset="0"/>
                <a:cs typeface="Times New Roman" panose="02020603050405020304" pitchFamily="18" charset="0"/>
              </a:rPr>
              <a:t>, and S. M. </a:t>
            </a:r>
            <a:r>
              <a:rPr lang="en-US" sz="1200" dirty="0" err="1">
                <a:latin typeface="Times New Roman" panose="02020603050405020304" pitchFamily="18" charset="0"/>
                <a:ea typeface="Calibri" panose="020F0502020204030204" pitchFamily="34" charset="0"/>
                <a:cs typeface="Times New Roman" panose="02020603050405020304" pitchFamily="18" charset="0"/>
              </a:rPr>
              <a:t>Alavinia</a:t>
            </a:r>
            <a:r>
              <a:rPr lang="en-US" sz="1200" dirty="0">
                <a:latin typeface="Times New Roman" panose="02020603050405020304" pitchFamily="18" charset="0"/>
                <a:ea typeface="Calibri" panose="020F0502020204030204" pitchFamily="34" charset="0"/>
                <a:cs typeface="Times New Roman" panose="02020603050405020304" pitchFamily="18" charset="0"/>
              </a:rPr>
              <a:t>, “Comparison of various classification algorithms in the diagnosis of type 2 diabetes in Iran,” Int. J. Diabetes 	Dev. </a:t>
            </a:r>
            <a:r>
              <a:rPr lang="en-US" sz="1200" dirty="0" err="1">
                <a:latin typeface="Times New Roman" panose="02020603050405020304" pitchFamily="18" charset="0"/>
                <a:ea typeface="Calibri" panose="020F0502020204030204" pitchFamily="34" charset="0"/>
                <a:cs typeface="Times New Roman" panose="02020603050405020304" pitchFamily="18" charset="0"/>
              </a:rPr>
              <a:t>Ctries</a:t>
            </a:r>
            <a:r>
              <a:rPr lang="en-US" sz="1200" dirty="0">
                <a:latin typeface="Times New Roman" panose="02020603050405020304" pitchFamily="18" charset="0"/>
                <a:ea typeface="Calibri" panose="020F0502020204030204" pitchFamily="34" charset="0"/>
                <a:cs typeface="Times New Roman" panose="02020603050405020304" pitchFamily="18" charset="0"/>
              </a:rPr>
              <a:t>., vol. 36, no. 2, pp. 167–173, Jun. 2016.</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39]	R. Ali, M. H. Siddiqi, M. Idris, B. H. Kang, and S. Lee, “Prediction of Diabetes Mellitus Based on Boosting Ensemble Modeling,” in Ubiquitous Computing and Ambient 	Intelligence. </a:t>
            </a:r>
            <a:r>
              <a:rPr lang="en-US" sz="1200" dirty="0" err="1">
                <a:latin typeface="Times New Roman" panose="02020603050405020304" pitchFamily="18" charset="0"/>
                <a:ea typeface="Calibri" panose="020F0502020204030204" pitchFamily="34" charset="0"/>
                <a:cs typeface="Times New Roman" panose="02020603050405020304" pitchFamily="18" charset="0"/>
              </a:rPr>
              <a:t>Personalisation</a:t>
            </a:r>
            <a:r>
              <a:rPr lang="en-US" sz="1200" dirty="0">
                <a:latin typeface="Times New Roman" panose="02020603050405020304" pitchFamily="18" charset="0"/>
                <a:ea typeface="Calibri" panose="020F0502020204030204" pitchFamily="34" charset="0"/>
                <a:cs typeface="Times New Roman" panose="02020603050405020304" pitchFamily="18" charset="0"/>
              </a:rPr>
              <a:t> and User Adapted Services, vol. 8867, 2014, pp. 25–28.</a:t>
            </a:r>
          </a:p>
          <a:p>
            <a:pPr algn="just">
              <a:lnSpc>
                <a:spcPct val="107000"/>
              </a:lnSpc>
              <a:spcAft>
                <a:spcPts val="800"/>
              </a:spcAft>
            </a:pPr>
            <a:r>
              <a:rPr lang="en-US" sz="1200" dirty="0">
                <a:latin typeface="Times New Roman" panose="02020603050405020304" pitchFamily="18" charset="0"/>
                <a:ea typeface="Calibri" panose="020F0502020204030204" pitchFamily="34" charset="0"/>
                <a:cs typeface="Times New Roman" panose="02020603050405020304" pitchFamily="18" charset="0"/>
              </a:rPr>
              <a:t>[40]	U. R. Acharya et al., “An integrated diabetic index using heart rate variability signal features for diagnosis of diabetes,” </a:t>
            </a:r>
            <a:r>
              <a:rPr lang="en-US" sz="1200" dirty="0" err="1">
                <a:latin typeface="Times New Roman" panose="02020603050405020304" pitchFamily="18" charset="0"/>
                <a:ea typeface="Calibri" panose="020F0502020204030204" pitchFamily="34" charset="0"/>
                <a:cs typeface="Times New Roman" panose="02020603050405020304" pitchFamily="18" charset="0"/>
              </a:rPr>
              <a:t>Comput</a:t>
            </a:r>
            <a:r>
              <a:rPr lang="en-US" sz="1200" dirty="0">
                <a:latin typeface="Times New Roman" panose="02020603050405020304" pitchFamily="18" charset="0"/>
                <a:ea typeface="Calibri" panose="020F0502020204030204" pitchFamily="34" charset="0"/>
                <a:cs typeface="Times New Roman" panose="02020603050405020304" pitchFamily="18" charset="0"/>
              </a:rPr>
              <a:t>. Methods </a:t>
            </a:r>
            <a:r>
              <a:rPr lang="en-US" sz="1200" dirty="0" err="1">
                <a:latin typeface="Times New Roman" panose="02020603050405020304" pitchFamily="18" charset="0"/>
                <a:ea typeface="Calibri" panose="020F0502020204030204" pitchFamily="34" charset="0"/>
                <a:cs typeface="Times New Roman" panose="02020603050405020304" pitchFamily="18" charset="0"/>
              </a:rPr>
              <a:t>Biomech</a:t>
            </a:r>
            <a:r>
              <a:rPr lang="en-US" sz="1200" dirty="0">
                <a:latin typeface="Times New Roman" panose="02020603050405020304" pitchFamily="18" charset="0"/>
                <a:ea typeface="Calibri" panose="020F0502020204030204" pitchFamily="34" charset="0"/>
                <a:cs typeface="Times New Roman" panose="02020603050405020304" pitchFamily="18" charset="0"/>
              </a:rPr>
              <a:t>. Biomed. </a:t>
            </a:r>
            <a:r>
              <a:rPr lang="en-US" sz="1200" dirty="0" err="1">
                <a:latin typeface="Times New Roman" panose="02020603050405020304" pitchFamily="18" charset="0"/>
                <a:ea typeface="Calibri" panose="020F0502020204030204" pitchFamily="34" charset="0"/>
                <a:cs typeface="Times New Roman" panose="02020603050405020304" pitchFamily="18" charset="0"/>
              </a:rPr>
              <a:t>Engin</a:t>
            </a:r>
            <a:r>
              <a:rPr lang="en-US" sz="1200" dirty="0">
                <a:latin typeface="Times New Roman" panose="02020603050405020304" pitchFamily="18" charset="0"/>
                <a:ea typeface="Calibri" panose="020F0502020204030204" pitchFamily="34" charset="0"/>
                <a:cs typeface="Times New Roman" panose="02020603050405020304" pitchFamily="18" charset="0"/>
              </a:rPr>
              <a:t>., vol. 	16, no. 2, pp. 222–234, Feb. 2013.</a:t>
            </a:r>
          </a:p>
          <a:p>
            <a:r>
              <a:rPr lang="en-US" sz="1200" dirty="0">
                <a:latin typeface="Times New Roman" panose="02020603050405020304" pitchFamily="18" charset="0"/>
                <a:ea typeface="Calibri" panose="020F0502020204030204" pitchFamily="34" charset="0"/>
                <a:cs typeface="Times New Roman" panose="02020603050405020304" pitchFamily="18" charset="0"/>
              </a:rPr>
              <a:t>[41]	G. </a:t>
            </a:r>
            <a:r>
              <a:rPr lang="en-US" sz="1200" dirty="0" err="1">
                <a:latin typeface="Times New Roman" panose="02020603050405020304" pitchFamily="18" charset="0"/>
                <a:ea typeface="Calibri" panose="020F0502020204030204" pitchFamily="34" charset="0"/>
                <a:cs typeface="Times New Roman" panose="02020603050405020304" pitchFamily="18" charset="0"/>
              </a:rPr>
              <a:t>Acciaroli</a:t>
            </a:r>
            <a:r>
              <a:rPr lang="en-US" sz="1200" dirty="0">
                <a:latin typeface="Times New Roman" panose="02020603050405020304" pitchFamily="18" charset="0"/>
                <a:ea typeface="Calibri" panose="020F0502020204030204" pitchFamily="34" charset="0"/>
                <a:cs typeface="Times New Roman" panose="02020603050405020304" pitchFamily="18" charset="0"/>
              </a:rPr>
              <a:t> et al., “Diabetes and Prediabetes Classification Using Glycemic Variability Indices From Continuous Glucose Monitoring Data,” J. Diabetes Sci. Technol., 	vol. 12, no. 1, pp. 105–113, Jan. 2018. </a:t>
            </a:r>
          </a:p>
          <a:p>
            <a:r>
              <a:rPr lang="en-US" sz="1200" dirty="0"/>
              <a:t>[42]	T. Conca et al., “Multidisciplinary Collaboration in the Treatment of Patients With Type 2 Diabetes in Primary Care: Analysis Using Process Mining,” J. Med. Internet Res., 	vol. 20, no. 4, p. e127, Apr. 2018.</a:t>
            </a:r>
          </a:p>
          <a:p>
            <a:r>
              <a:rPr lang="en-US" sz="1200" dirty="0"/>
              <a:t>[43]	H. </a:t>
            </a:r>
            <a:r>
              <a:rPr lang="en-US" sz="1200" dirty="0" err="1"/>
              <a:t>Esmaily</a:t>
            </a:r>
            <a:r>
              <a:rPr lang="en-US" sz="1200" dirty="0"/>
              <a:t>, M. </a:t>
            </a:r>
            <a:r>
              <a:rPr lang="en-US" sz="1200" dirty="0" err="1"/>
              <a:t>Tayefi</a:t>
            </a:r>
            <a:r>
              <a:rPr lang="en-US" sz="1200" dirty="0"/>
              <a:t>, H. </a:t>
            </a:r>
            <a:r>
              <a:rPr lang="en-US" sz="1200" dirty="0" err="1"/>
              <a:t>Doosti</a:t>
            </a:r>
            <a:r>
              <a:rPr lang="en-US" sz="1200" dirty="0"/>
              <a:t>, M. </a:t>
            </a:r>
            <a:r>
              <a:rPr lang="en-US" sz="1200" dirty="0" err="1"/>
              <a:t>Ghayour-Mobarhan</a:t>
            </a:r>
            <a:r>
              <a:rPr lang="en-US" sz="1200" dirty="0"/>
              <a:t>, H. </a:t>
            </a:r>
            <a:r>
              <a:rPr lang="en-US" sz="1200" dirty="0" err="1"/>
              <a:t>Nezami</a:t>
            </a:r>
            <a:r>
              <a:rPr lang="en-US" sz="1200" dirty="0"/>
              <a:t>, and A. </a:t>
            </a:r>
            <a:r>
              <a:rPr lang="en-US" sz="1200" dirty="0" err="1"/>
              <a:t>Amirabadizadeh</a:t>
            </a:r>
            <a:r>
              <a:rPr lang="en-US" sz="1200" dirty="0"/>
              <a:t>, “A Comparison between Decision Tree and Random Forest in Determining the 	Risk Factors Associated with Type 2 Diabetes.,” J. Res. Health Sci., vol. 18, no. 2, p. e00412, Apr. 2018.</a:t>
            </a:r>
          </a:p>
          <a:p>
            <a:r>
              <a:rPr lang="en-US" sz="1200" dirty="0"/>
              <a:t>[44]	J. </a:t>
            </a:r>
            <a:r>
              <a:rPr lang="en-US" sz="1200" dirty="0" err="1"/>
              <a:t>Debédat</a:t>
            </a:r>
            <a:r>
              <a:rPr lang="en-US" sz="1200" dirty="0"/>
              <a:t> et al., “Long-term Relapse of Type 2 Diabetes After Roux-en-Y Gastric Bypass: Prediction and Clinical Relevance,” Diabetes Care, vol. 41, no. 10, pp. 2086–2095, 	Oct. 2018.</a:t>
            </a:r>
          </a:p>
          <a:p>
            <a:r>
              <a:rPr lang="en-US" sz="1200" dirty="0"/>
              <a:t>[45]	S. </a:t>
            </a:r>
            <a:r>
              <a:rPr lang="en-US" sz="1200" dirty="0" err="1"/>
              <a:t>Basu</a:t>
            </a:r>
            <a:r>
              <a:rPr lang="en-US" sz="1200" dirty="0"/>
              <a:t>, S. Raghavan, D. J. Wexler, and S. A. Berkowitz, “Characteristics Associated With Decreased or Increased Mortality Risk From Glycemic Therapy Among Patients 	With Type 2 Diabetes and High Cardiovascular Risk: Machine Learning Analysis of the ACCORD Trial,” Diabetes Care, vol. 41, no. 3, pp. 604–612, Mar. 2018.</a:t>
            </a:r>
          </a:p>
          <a:p>
            <a:r>
              <a:rPr lang="en-US" sz="1200" dirty="0"/>
              <a:t>[46]	</a:t>
            </a:r>
            <a:r>
              <a:rPr lang="en-US" sz="1200" dirty="0" err="1"/>
              <a:t>Uci</a:t>
            </a:r>
            <a:r>
              <a:rPr lang="en-US" sz="1200" dirty="0"/>
              <a:t> machine learning repository. available at http://archive.ics.uci.edu/ml/; 2018 [Online]</a:t>
            </a:r>
          </a:p>
          <a:p>
            <a:endParaRPr lang="en-US" sz="1200" dirty="0"/>
          </a:p>
          <a:p>
            <a:pPr algn="just"/>
            <a:r>
              <a:rPr lang="en-US" sz="1200" dirty="0"/>
              <a:t>[47]	</a:t>
            </a:r>
            <a:r>
              <a:rPr lang="en-US" sz="1200" dirty="0" err="1"/>
              <a:t>Xie</a:t>
            </a:r>
            <a:r>
              <a:rPr lang="en-US" sz="1200" dirty="0"/>
              <a:t>, Z. et al. (2019) ‘Building risk prediction models for type 2 diabetes using machine learning techniques’, Preventing Chronic Disease, 16(9), pp. 1–9. </a:t>
            </a:r>
            <a:r>
              <a:rPr lang="en-US" sz="1200" dirty="0" err="1"/>
              <a:t>doi</a:t>
            </a:r>
            <a:r>
              <a:rPr lang="en-US" sz="1200" dirty="0"/>
              <a:t>: 	10.5888/pcd16.190109.</a:t>
            </a:r>
          </a:p>
          <a:p>
            <a:endParaRPr lang="en-US" sz="1200" dirty="0"/>
          </a:p>
          <a:p>
            <a:endParaRPr lang="en-US" sz="1200" dirty="0"/>
          </a:p>
          <a:p>
            <a:endParaRPr lang="en-US" sz="1200" dirty="0"/>
          </a:p>
          <a:p>
            <a:pPr algn="just">
              <a:lnSpc>
                <a:spcPct val="107000"/>
              </a:lnSpc>
              <a:spcAft>
                <a:spcPts val="800"/>
              </a:spcAft>
            </a:pPr>
            <a:endParaRPr lang="en-US" sz="12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 name="Title 1">
            <a:extLst>
              <a:ext uri="{FF2B5EF4-FFF2-40B4-BE49-F238E27FC236}">
                <a16:creationId xmlns:a16="http://schemas.microsoft.com/office/drawing/2014/main" id="{C29A0626-5398-4021-AD64-9E0125F46F7B}"/>
              </a:ext>
            </a:extLst>
          </p:cNvPr>
          <p:cNvSpPr>
            <a:spLocks noGrp="1"/>
          </p:cNvSpPr>
          <p:nvPr>
            <p:ph type="title"/>
          </p:nvPr>
        </p:nvSpPr>
        <p:spPr>
          <a:xfrm>
            <a:off x="146050" y="157507"/>
            <a:ext cx="10515600" cy="522771"/>
          </a:xfrm>
        </p:spPr>
        <p:txBody>
          <a:bodyPr>
            <a:normAutofit fontScale="90000"/>
          </a:bodyPr>
          <a:lstStyle/>
          <a:p>
            <a:r>
              <a:rPr lang="en-US" u="sng" dirty="0">
                <a:latin typeface="Arial" panose="020B0604020202020204" pitchFamily="34" charset="0"/>
                <a:cs typeface="Arial" panose="020B0604020202020204" pitchFamily="34" charset="0"/>
              </a:rPr>
              <a:t>References</a:t>
            </a:r>
          </a:p>
        </p:txBody>
      </p:sp>
      <p:sp>
        <p:nvSpPr>
          <p:cNvPr id="2" name="Slide Number Placeholder 1">
            <a:extLst>
              <a:ext uri="{FF2B5EF4-FFF2-40B4-BE49-F238E27FC236}">
                <a16:creationId xmlns:a16="http://schemas.microsoft.com/office/drawing/2014/main" id="{6C7C341F-0128-4981-B0F3-1C2AE13BD5C9}"/>
              </a:ext>
            </a:extLst>
          </p:cNvPr>
          <p:cNvSpPr>
            <a:spLocks noGrp="1"/>
          </p:cNvSpPr>
          <p:nvPr>
            <p:ph type="sldNum" sz="quarter" idx="12"/>
          </p:nvPr>
        </p:nvSpPr>
        <p:spPr/>
        <p:txBody>
          <a:bodyPr/>
          <a:lstStyle/>
          <a:p>
            <a:fld id="{A9708F84-B0AC-42AD-A9DD-AFF41622BAFA}" type="slidenum">
              <a:rPr lang="en-US" smtClean="0"/>
              <a:t>56</a:t>
            </a:fld>
            <a:endParaRPr lang="en-US"/>
          </a:p>
        </p:txBody>
      </p:sp>
    </p:spTree>
    <p:extLst>
      <p:ext uri="{BB962C8B-B14F-4D97-AF65-F5344CB8AC3E}">
        <p14:creationId xmlns:p14="http://schemas.microsoft.com/office/powerpoint/2010/main" val="2118080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49513D-593E-FCB8-9AD3-FB6F137F0739}"/>
              </a:ext>
            </a:extLst>
          </p:cNvPr>
          <p:cNvSpPr>
            <a:spLocks noGrp="1"/>
          </p:cNvSpPr>
          <p:nvPr>
            <p:ph type="title"/>
          </p:nvPr>
        </p:nvSpPr>
        <p:spPr/>
        <p:txBody>
          <a:bodyPr>
            <a:normAutofit/>
          </a:bodyPr>
          <a:lstStyle/>
          <a:p>
            <a:r>
              <a:rPr lang="en-US" dirty="0"/>
              <a:t>There are several ways to improve Dropout in deep neural networks:</a:t>
            </a:r>
          </a:p>
        </p:txBody>
      </p:sp>
      <p:sp>
        <p:nvSpPr>
          <p:cNvPr id="3" name="Content Placeholder 2">
            <a:extLst>
              <a:ext uri="{FF2B5EF4-FFF2-40B4-BE49-F238E27FC236}">
                <a16:creationId xmlns:a16="http://schemas.microsoft.com/office/drawing/2014/main" id="{DE67B1A9-D733-794C-31A8-73FCF9BF591E}"/>
              </a:ext>
            </a:extLst>
          </p:cNvPr>
          <p:cNvSpPr>
            <a:spLocks noGrp="1"/>
          </p:cNvSpPr>
          <p:nvPr>
            <p:ph idx="1"/>
          </p:nvPr>
        </p:nvSpPr>
        <p:spPr/>
        <p:txBody>
          <a:bodyPr>
            <a:normAutofit fontScale="70000" lnSpcReduction="20000"/>
          </a:bodyPr>
          <a:lstStyle/>
          <a:p>
            <a:pPr>
              <a:buFont typeface="+mj-lt"/>
              <a:buAutoNum type="arabicPeriod"/>
            </a:pPr>
            <a:r>
              <a:rPr lang="en-US" dirty="0"/>
              <a:t>Use higher Dropout rate: A higher Dropout rate can lead to better generalization, but it also increases the chance of under-fitting.</a:t>
            </a:r>
          </a:p>
          <a:p>
            <a:pPr>
              <a:buFont typeface="+mj-lt"/>
              <a:buAutoNum type="arabicPeriod"/>
            </a:pPr>
            <a:r>
              <a:rPr lang="en-US" dirty="0"/>
              <a:t>Increase the size of the model: A larger model can benefit from Dropout as it reduces over-fitting.</a:t>
            </a:r>
          </a:p>
          <a:p>
            <a:pPr>
              <a:buFont typeface="+mj-lt"/>
              <a:buAutoNum type="arabicPeriod"/>
            </a:pPr>
            <a:r>
              <a:rPr lang="en-US" dirty="0"/>
              <a:t>Use other regularization techniques: Dropout can be combined with other regularization techniques such as L1, L2 regularization, or early stopping to improve its performance.</a:t>
            </a:r>
          </a:p>
          <a:p>
            <a:pPr>
              <a:buFont typeface="+mj-lt"/>
              <a:buAutoNum type="arabicPeriod"/>
            </a:pPr>
            <a:r>
              <a:rPr lang="en-US" dirty="0"/>
              <a:t>Adaptive Dropout: Adaptive Dropout adjusts the Dropout rate during training based on the validation loss, to find the optimal rate.</a:t>
            </a:r>
          </a:p>
          <a:p>
            <a:pPr>
              <a:buFont typeface="+mj-lt"/>
              <a:buAutoNum type="arabicPeriod"/>
            </a:pPr>
            <a:r>
              <a:rPr lang="en-US" dirty="0"/>
              <a:t>Use </a:t>
            </a:r>
            <a:r>
              <a:rPr lang="en-US" dirty="0" err="1"/>
              <a:t>DropConnect</a:t>
            </a:r>
            <a:r>
              <a:rPr lang="en-US" dirty="0"/>
              <a:t>: </a:t>
            </a:r>
            <a:r>
              <a:rPr lang="en-US" dirty="0" err="1"/>
              <a:t>DropConnect</a:t>
            </a:r>
            <a:r>
              <a:rPr lang="en-US" dirty="0"/>
              <a:t> is a variant of Dropout, where connections between neurons are randomly dropped instead of neurons themselves.</a:t>
            </a:r>
          </a:p>
          <a:p>
            <a:pPr>
              <a:buFont typeface="+mj-lt"/>
              <a:buAutoNum type="arabicPeriod"/>
            </a:pPr>
            <a:r>
              <a:rPr lang="en-US" dirty="0"/>
              <a:t>Use Monte Carlo Dropout: Monte Carlo Dropout involves using Dropout at test time and can be combined with </a:t>
            </a:r>
            <a:r>
              <a:rPr lang="en-US" dirty="0" err="1"/>
              <a:t>ensembling</a:t>
            </a:r>
            <a:r>
              <a:rPr lang="en-US" dirty="0"/>
              <a:t> to produce a better prediction.</a:t>
            </a:r>
          </a:p>
          <a:p>
            <a:pPr>
              <a:buFont typeface="+mj-lt"/>
              <a:buAutoNum type="arabicPeriod"/>
            </a:pPr>
            <a:r>
              <a:rPr lang="en-US" dirty="0"/>
              <a:t>Experiment with different architectures: Different architectures can benefit from Dropout in different ways. Try different architectures to find the best one for your problem.</a:t>
            </a:r>
          </a:p>
          <a:p>
            <a:endParaRPr lang="en-US" dirty="0"/>
          </a:p>
        </p:txBody>
      </p:sp>
      <p:sp>
        <p:nvSpPr>
          <p:cNvPr id="4" name="Slide Number Placeholder 3">
            <a:extLst>
              <a:ext uri="{FF2B5EF4-FFF2-40B4-BE49-F238E27FC236}">
                <a16:creationId xmlns:a16="http://schemas.microsoft.com/office/drawing/2014/main" id="{3AE7F4FA-EDB3-F01C-BB68-4859E654F5C4}"/>
              </a:ext>
            </a:extLst>
          </p:cNvPr>
          <p:cNvSpPr>
            <a:spLocks noGrp="1"/>
          </p:cNvSpPr>
          <p:nvPr>
            <p:ph type="sldNum" sz="quarter" idx="12"/>
          </p:nvPr>
        </p:nvSpPr>
        <p:spPr/>
        <p:txBody>
          <a:bodyPr/>
          <a:lstStyle/>
          <a:p>
            <a:fld id="{A9708F84-B0AC-42AD-A9DD-AFF41622BAFA}" type="slidenum">
              <a:rPr lang="en-US" smtClean="0"/>
              <a:t>57</a:t>
            </a:fld>
            <a:endParaRPr lang="en-US"/>
          </a:p>
        </p:txBody>
      </p:sp>
    </p:spTree>
    <p:extLst>
      <p:ext uri="{BB962C8B-B14F-4D97-AF65-F5344CB8AC3E}">
        <p14:creationId xmlns:p14="http://schemas.microsoft.com/office/powerpoint/2010/main" val="37888537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6">
            <a:extLst>
              <a:ext uri="{FF2B5EF4-FFF2-40B4-BE49-F238E27FC236}">
                <a16:creationId xmlns:a16="http://schemas.microsoft.com/office/drawing/2014/main" id="{2EB492CD-616E-47F8-933B-5E2D952A05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 name="Arc 38">
            <a:extLst>
              <a:ext uri="{FF2B5EF4-FFF2-40B4-BE49-F238E27FC236}">
                <a16:creationId xmlns:a16="http://schemas.microsoft.com/office/drawing/2014/main" id="{59383CF9-23B5-4335-9B21-1791C4CF1C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3967198" flipH="1">
            <a:off x="8631348" y="490493"/>
            <a:ext cx="2987899" cy="2987899"/>
          </a:xfrm>
          <a:prstGeom prst="arc">
            <a:avLst>
              <a:gd name="adj1" fmla="val 14441841"/>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41" name="Freeform: Shape 40">
            <a:extLst>
              <a:ext uri="{FF2B5EF4-FFF2-40B4-BE49-F238E27FC236}">
                <a16:creationId xmlns:a16="http://schemas.microsoft.com/office/drawing/2014/main" id="{0007FE00-9498-4706-B255-6437B0252C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5486400"/>
            <a:ext cx="2672863" cy="1371600"/>
          </a:xfrm>
          <a:custGeom>
            <a:avLst/>
            <a:gdLst>
              <a:gd name="connsiteX0" fmla="*/ 1721734 w 2672863"/>
              <a:gd name="connsiteY0" fmla="*/ 0 h 1371600"/>
              <a:gd name="connsiteX1" fmla="*/ 2564444 w 2672863"/>
              <a:gd name="connsiteY1" fmla="*/ 213382 h 1371600"/>
              <a:gd name="connsiteX2" fmla="*/ 2672863 w 2672863"/>
              <a:gd name="connsiteY2" fmla="*/ 279248 h 1371600"/>
              <a:gd name="connsiteX3" fmla="*/ 2672863 w 2672863"/>
              <a:gd name="connsiteY3" fmla="*/ 1371600 h 1371600"/>
              <a:gd name="connsiteX4" fmla="*/ 0 w 2672863"/>
              <a:gd name="connsiteY4" fmla="*/ 1371600 h 1371600"/>
              <a:gd name="connsiteX5" fmla="*/ 33268 w 2672863"/>
              <a:gd name="connsiteY5" fmla="*/ 1242216 h 1371600"/>
              <a:gd name="connsiteX6" fmla="*/ 1721734 w 2672863"/>
              <a:gd name="connsiteY6"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72863" h="1371600">
                <a:moveTo>
                  <a:pt x="1721734" y="0"/>
                </a:moveTo>
                <a:cubicBezTo>
                  <a:pt x="2026863" y="0"/>
                  <a:pt x="2313937" y="77299"/>
                  <a:pt x="2564444" y="213382"/>
                </a:cubicBezTo>
                <a:lnTo>
                  <a:pt x="2672863" y="279248"/>
                </a:lnTo>
                <a:lnTo>
                  <a:pt x="2672863" y="1371600"/>
                </a:lnTo>
                <a:lnTo>
                  <a:pt x="0" y="1371600"/>
                </a:lnTo>
                <a:lnTo>
                  <a:pt x="33268" y="1242216"/>
                </a:lnTo>
                <a:cubicBezTo>
                  <a:pt x="257110" y="522539"/>
                  <a:pt x="928399" y="0"/>
                  <a:pt x="172173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4" name="Slide Number Placeholder 3">
            <a:extLst>
              <a:ext uri="{FF2B5EF4-FFF2-40B4-BE49-F238E27FC236}">
                <a16:creationId xmlns:a16="http://schemas.microsoft.com/office/drawing/2014/main" id="{66443AF7-4303-4C8F-BDEA-FE8B56679FD3}"/>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pPr>
                <a:spcAft>
                  <a:spcPts val="600"/>
                </a:spcAft>
              </a:pPr>
              <a:t>6</a:t>
            </a:fld>
            <a:endParaRPr lang="en-US"/>
          </a:p>
        </p:txBody>
      </p:sp>
      <p:sp>
        <p:nvSpPr>
          <p:cNvPr id="10" name="Title 1">
            <a:extLst>
              <a:ext uri="{FF2B5EF4-FFF2-40B4-BE49-F238E27FC236}">
                <a16:creationId xmlns:a16="http://schemas.microsoft.com/office/drawing/2014/main" id="{88FF8600-CA15-AC2F-27B6-7A4F6E846D43}"/>
              </a:ext>
            </a:extLst>
          </p:cNvPr>
          <p:cNvSpPr txBox="1">
            <a:spLocks/>
          </p:cNvSpPr>
          <p:nvPr/>
        </p:nvSpPr>
        <p:spPr>
          <a:xfrm>
            <a:off x="972005" y="233054"/>
            <a:ext cx="10515600" cy="620002"/>
          </a:xfrm>
          <a:prstGeom prst="rect">
            <a:avLst/>
          </a:prstGeom>
        </p:spPr>
        <p:txBody>
          <a:bodyPr vert="horz" lIns="91440" tIns="45720" rIns="91440" bIns="45720" rtlCol="0" anchor="ct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000" b="1" dirty="0">
                <a:solidFill>
                  <a:srgbClr val="333333"/>
                </a:solidFill>
                <a:effectLst>
                  <a:outerShdw blurRad="38100" dist="38100" dir="2700000" algn="tl">
                    <a:srgbClr val="C0C0C0"/>
                  </a:outerShdw>
                </a:effectLst>
                <a:latin typeface="+mn-lt"/>
                <a:cs typeface="Calibri" pitchFamily="34" charset="0"/>
              </a:rPr>
              <a:t>Risk Prediction Diabetes Complication Problems (1)</a:t>
            </a:r>
            <a:endParaRPr lang="en-US" sz="4000" dirty="0"/>
          </a:p>
        </p:txBody>
      </p:sp>
      <p:sp>
        <p:nvSpPr>
          <p:cNvPr id="11" name="Content Placeholder 2">
            <a:extLst>
              <a:ext uri="{FF2B5EF4-FFF2-40B4-BE49-F238E27FC236}">
                <a16:creationId xmlns:a16="http://schemas.microsoft.com/office/drawing/2014/main" id="{4E7BC063-B9A2-D284-70AE-2145E261058E}"/>
              </a:ext>
            </a:extLst>
          </p:cNvPr>
          <p:cNvSpPr>
            <a:spLocks noGrp="1"/>
          </p:cNvSpPr>
          <p:nvPr>
            <p:ph idx="1"/>
          </p:nvPr>
        </p:nvSpPr>
        <p:spPr>
          <a:xfrm>
            <a:off x="237019" y="1750355"/>
            <a:ext cx="11695648" cy="4913145"/>
          </a:xfrm>
        </p:spPr>
        <p:txBody>
          <a:bodyPr>
            <a:normAutofit/>
          </a:bodyPr>
          <a:lstStyle/>
          <a:p>
            <a:r>
              <a:rPr lang="en-US" sz="2400" dirty="0"/>
              <a:t>Multi Label Classification Problem</a:t>
            </a:r>
          </a:p>
          <a:p>
            <a:pPr lvl="1"/>
            <a:r>
              <a:rPr lang="en-US" sz="2000" b="1" dirty="0"/>
              <a:t>Related with Data problem:</a:t>
            </a:r>
          </a:p>
          <a:p>
            <a:pPr lvl="2"/>
            <a:r>
              <a:rPr lang="en-US" sz="1800" dirty="0"/>
              <a:t>label dependencies </a:t>
            </a:r>
          </a:p>
          <a:p>
            <a:pPr lvl="2"/>
            <a:r>
              <a:rPr lang="en-US" sz="1800" dirty="0"/>
              <a:t>high dimensional multi-label space.</a:t>
            </a:r>
          </a:p>
          <a:p>
            <a:pPr lvl="2"/>
            <a:r>
              <a:rPr lang="en-US" sz="1800" dirty="0"/>
              <a:t>Imbalance Dataset</a:t>
            </a:r>
          </a:p>
          <a:p>
            <a:pPr lvl="2"/>
            <a:r>
              <a:rPr lang="en-US" sz="1800" dirty="0"/>
              <a:t>Noisy Dataset</a:t>
            </a:r>
          </a:p>
          <a:p>
            <a:pPr lvl="2"/>
            <a:r>
              <a:rPr lang="en-US" sz="1800" dirty="0"/>
              <a:t>Outlier Dataset </a:t>
            </a:r>
          </a:p>
          <a:p>
            <a:pPr lvl="2"/>
            <a:endParaRPr lang="en-US" sz="1800" dirty="0"/>
          </a:p>
          <a:p>
            <a:pPr marL="914400" lvl="2" indent="0">
              <a:buNone/>
            </a:pPr>
            <a:endParaRPr lang="en-US" sz="1800" dirty="0"/>
          </a:p>
          <a:p>
            <a:pPr marL="914400" lvl="2" indent="0">
              <a:buNone/>
            </a:pPr>
            <a:endParaRPr lang="en-US" sz="1800" dirty="0"/>
          </a:p>
          <a:p>
            <a:pPr marL="914400" lvl="2" indent="0">
              <a:buNone/>
            </a:pPr>
            <a:endParaRPr lang="en-US" sz="1800" dirty="0"/>
          </a:p>
          <a:p>
            <a:pPr marL="914400" lvl="2" indent="0">
              <a:buNone/>
            </a:pPr>
            <a:r>
              <a:rPr lang="en-US" sz="1800" dirty="0"/>
              <a:t>                             </a:t>
            </a:r>
          </a:p>
        </p:txBody>
      </p:sp>
      <p:sp>
        <p:nvSpPr>
          <p:cNvPr id="13" name="Slide Number Placeholder 3">
            <a:extLst>
              <a:ext uri="{FF2B5EF4-FFF2-40B4-BE49-F238E27FC236}">
                <a16:creationId xmlns:a16="http://schemas.microsoft.com/office/drawing/2014/main" id="{D10B052F-0948-2011-CDDF-1DF0FAF66E75}"/>
              </a:ext>
            </a:extLst>
          </p:cNvPr>
          <p:cNvSpPr txBox="1">
            <a:spLocks/>
          </p:cNvSpPr>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9708F84-B0AC-42AD-A9DD-AFF41622BAFA}" type="slidenum">
              <a:rPr lang="en-US" smtClean="0"/>
              <a:pPr/>
              <a:t>6</a:t>
            </a:fld>
            <a:endParaRPr lang="en-US"/>
          </a:p>
        </p:txBody>
      </p:sp>
      <p:grpSp>
        <p:nvGrpSpPr>
          <p:cNvPr id="22" name="Group 21">
            <a:extLst>
              <a:ext uri="{FF2B5EF4-FFF2-40B4-BE49-F238E27FC236}">
                <a16:creationId xmlns:a16="http://schemas.microsoft.com/office/drawing/2014/main" id="{59A0A396-1BFD-09FB-E74B-A44BCDD03024}"/>
              </a:ext>
            </a:extLst>
          </p:cNvPr>
          <p:cNvGrpSpPr/>
          <p:nvPr/>
        </p:nvGrpSpPr>
        <p:grpSpPr>
          <a:xfrm>
            <a:off x="5002240" y="1750355"/>
            <a:ext cx="7012165" cy="2823598"/>
            <a:chOff x="5310060" y="861337"/>
            <a:chExt cx="6276185" cy="2473692"/>
          </a:xfrm>
        </p:grpSpPr>
        <p:pic>
          <p:nvPicPr>
            <p:cNvPr id="23" name="Picture 22">
              <a:extLst>
                <a:ext uri="{FF2B5EF4-FFF2-40B4-BE49-F238E27FC236}">
                  <a16:creationId xmlns:a16="http://schemas.microsoft.com/office/drawing/2014/main" id="{F23DB397-F31B-41F2-53AC-26E03EE9CFD8}"/>
                </a:ext>
              </a:extLst>
            </p:cNvPr>
            <p:cNvPicPr>
              <a:picLocks noChangeAspect="1"/>
            </p:cNvPicPr>
            <p:nvPr/>
          </p:nvPicPr>
          <p:blipFill>
            <a:blip r:embed="rId3"/>
            <a:stretch>
              <a:fillRect/>
            </a:stretch>
          </p:blipFill>
          <p:spPr>
            <a:xfrm>
              <a:off x="5310060" y="861337"/>
              <a:ext cx="6276185" cy="2022942"/>
            </a:xfrm>
            <a:prstGeom prst="rect">
              <a:avLst/>
            </a:prstGeom>
          </p:spPr>
        </p:pic>
        <p:sp>
          <p:nvSpPr>
            <p:cNvPr id="24" name="TextBox 23">
              <a:extLst>
                <a:ext uri="{FF2B5EF4-FFF2-40B4-BE49-F238E27FC236}">
                  <a16:creationId xmlns:a16="http://schemas.microsoft.com/office/drawing/2014/main" id="{7B5D721D-799E-74F6-506C-8F5FD5875CDC}"/>
                </a:ext>
              </a:extLst>
            </p:cNvPr>
            <p:cNvSpPr txBox="1"/>
            <p:nvPr/>
          </p:nvSpPr>
          <p:spPr>
            <a:xfrm>
              <a:off x="5470824" y="2811809"/>
              <a:ext cx="6095158" cy="523220"/>
            </a:xfrm>
            <a:prstGeom prst="rect">
              <a:avLst/>
            </a:prstGeom>
            <a:noFill/>
          </p:spPr>
          <p:txBody>
            <a:bodyPr wrap="square">
              <a:spAutoFit/>
            </a:bodyPr>
            <a:lstStyle/>
            <a:p>
              <a:pPr algn="ctr"/>
              <a:r>
                <a:rPr lang="en-US" sz="1400" dirty="0"/>
                <a:t>Diabetes Complication in a domain problem then transform into Multi Label Classification Problem </a:t>
              </a:r>
            </a:p>
          </p:txBody>
        </p:sp>
      </p:grpSp>
      <p:sp>
        <p:nvSpPr>
          <p:cNvPr id="7" name="TextBox 6">
            <a:extLst>
              <a:ext uri="{FF2B5EF4-FFF2-40B4-BE49-F238E27FC236}">
                <a16:creationId xmlns:a16="http://schemas.microsoft.com/office/drawing/2014/main" id="{4335D10C-9EDE-41D0-7209-F629A8D4CE1F}"/>
              </a:ext>
            </a:extLst>
          </p:cNvPr>
          <p:cNvSpPr txBox="1"/>
          <p:nvPr/>
        </p:nvSpPr>
        <p:spPr>
          <a:xfrm>
            <a:off x="754247" y="4407761"/>
            <a:ext cx="11234586" cy="923330"/>
          </a:xfrm>
          <a:prstGeom prst="rect">
            <a:avLst/>
          </a:prstGeom>
          <a:noFill/>
        </p:spPr>
        <p:txBody>
          <a:bodyPr wrap="square">
            <a:spAutoFit/>
          </a:bodyPr>
          <a:lstStyle/>
          <a:p>
            <a:pPr algn="just"/>
            <a:r>
              <a:rPr lang="en-US" dirty="0"/>
              <a:t>Typical classification algorithms perform best when the distribution of data in each of the binary classes is equally distributed. However, when dealing with a high volume of data, especially in the multi-label context, class imbalance is a typical side effect, since not all the labels may be evenly distributed across data instances.</a:t>
            </a:r>
          </a:p>
        </p:txBody>
      </p:sp>
    </p:spTree>
    <p:extLst>
      <p:ext uri="{BB962C8B-B14F-4D97-AF65-F5344CB8AC3E}">
        <p14:creationId xmlns:p14="http://schemas.microsoft.com/office/powerpoint/2010/main" val="110167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anim calcmode="lin" valueType="num">
                                      <p:cBhvr additive="base">
                                        <p:cTn id="13"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 calcmode="lin" valueType="num">
                                      <p:cBhvr additive="base">
                                        <p:cTn id="1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anim calcmode="lin" valueType="num">
                                      <p:cBhvr additive="base">
                                        <p:cTn id="2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
                                            <p:txEl>
                                              <p:pRg st="3" end="3"/>
                                            </p:txEl>
                                          </p:spTgt>
                                        </p:tgtEl>
                                        <p:attrNameLst>
                                          <p:attrName>style.visibility</p:attrName>
                                        </p:attrNameLst>
                                      </p:cBhvr>
                                      <p:to>
                                        <p:strVal val="visible"/>
                                      </p:to>
                                    </p:set>
                                    <p:anim calcmode="lin" valueType="num">
                                      <p:cBhvr additive="base">
                                        <p:cTn id="2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
                                            <p:txEl>
                                              <p:pRg st="4" end="4"/>
                                            </p:txEl>
                                          </p:spTgt>
                                        </p:tgtEl>
                                        <p:attrNameLst>
                                          <p:attrName>style.visibility</p:attrName>
                                        </p:attrNameLst>
                                      </p:cBhvr>
                                      <p:to>
                                        <p:strVal val="visible"/>
                                      </p:to>
                                    </p:set>
                                    <p:anim calcmode="lin" valueType="num">
                                      <p:cBhvr additive="base">
                                        <p:cTn id="29"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 calcmode="lin" valueType="num">
                                      <p:cBhvr additive="base">
                                        <p:cTn id="33"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xEl>
                                              <p:pRg st="6" end="6"/>
                                            </p:txEl>
                                          </p:spTgt>
                                        </p:tgtEl>
                                        <p:attrNameLst>
                                          <p:attrName>style.visibility</p:attrName>
                                        </p:attrNameLst>
                                      </p:cBhvr>
                                      <p:to>
                                        <p:strVal val="visible"/>
                                      </p:to>
                                    </p:set>
                                    <p:anim calcmode="lin" valueType="num">
                                      <p:cBhvr additive="base">
                                        <p:cTn id="37"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xEl>
                                              <p:pRg st="11" end="11"/>
                                            </p:txEl>
                                          </p:spTgt>
                                        </p:tgtEl>
                                        <p:attrNameLst>
                                          <p:attrName>style.visibility</p:attrName>
                                        </p:attrNameLst>
                                      </p:cBhvr>
                                      <p:to>
                                        <p:strVal val="visible"/>
                                      </p:to>
                                    </p:set>
                                    <p:anim calcmode="lin" valueType="num">
                                      <p:cBhvr additive="base">
                                        <p:cTn id="41" dur="500" fill="hold"/>
                                        <p:tgtEl>
                                          <p:spTgt spid="11">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
                                            <p:txEl>
                                              <p:pRg st="11" end="11"/>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ppt_x"/>
                                          </p:val>
                                        </p:tav>
                                        <p:tav tm="100000">
                                          <p:val>
                                            <p:strVal val="#ppt_x"/>
                                          </p:val>
                                        </p:tav>
                                      </p:tavLst>
                                    </p:anim>
                                    <p:anim calcmode="lin" valueType="num">
                                      <p:cBhvr additive="base">
                                        <p:cTn id="4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blinds(horizontal)">
                                      <p:cBhvr>
                                        <p:cTn id="5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uild="p"/>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6">
            <a:extLst>
              <a:ext uri="{FF2B5EF4-FFF2-40B4-BE49-F238E27FC236}">
                <a16:creationId xmlns:a16="http://schemas.microsoft.com/office/drawing/2014/main" id="{2EB492CD-616E-47F8-933B-5E2D952A059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 name="Arc 38">
            <a:extLst>
              <a:ext uri="{FF2B5EF4-FFF2-40B4-BE49-F238E27FC236}">
                <a16:creationId xmlns:a16="http://schemas.microsoft.com/office/drawing/2014/main" id="{59383CF9-23B5-4335-9B21-1791C4CF1C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3967198" flipH="1">
            <a:off x="8631348" y="490493"/>
            <a:ext cx="2987899" cy="2987899"/>
          </a:xfrm>
          <a:prstGeom prst="arc">
            <a:avLst>
              <a:gd name="adj1" fmla="val 14441841"/>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41" name="Freeform: Shape 40">
            <a:extLst>
              <a:ext uri="{FF2B5EF4-FFF2-40B4-BE49-F238E27FC236}">
                <a16:creationId xmlns:a16="http://schemas.microsoft.com/office/drawing/2014/main" id="{0007FE00-9498-4706-B255-6437B0252C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5486400"/>
            <a:ext cx="2672863" cy="1371600"/>
          </a:xfrm>
          <a:custGeom>
            <a:avLst/>
            <a:gdLst>
              <a:gd name="connsiteX0" fmla="*/ 1721734 w 2672863"/>
              <a:gd name="connsiteY0" fmla="*/ 0 h 1371600"/>
              <a:gd name="connsiteX1" fmla="*/ 2564444 w 2672863"/>
              <a:gd name="connsiteY1" fmla="*/ 213382 h 1371600"/>
              <a:gd name="connsiteX2" fmla="*/ 2672863 w 2672863"/>
              <a:gd name="connsiteY2" fmla="*/ 279248 h 1371600"/>
              <a:gd name="connsiteX3" fmla="*/ 2672863 w 2672863"/>
              <a:gd name="connsiteY3" fmla="*/ 1371600 h 1371600"/>
              <a:gd name="connsiteX4" fmla="*/ 0 w 2672863"/>
              <a:gd name="connsiteY4" fmla="*/ 1371600 h 1371600"/>
              <a:gd name="connsiteX5" fmla="*/ 33268 w 2672863"/>
              <a:gd name="connsiteY5" fmla="*/ 1242216 h 1371600"/>
              <a:gd name="connsiteX6" fmla="*/ 1721734 w 2672863"/>
              <a:gd name="connsiteY6"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72863" h="1371600">
                <a:moveTo>
                  <a:pt x="1721734" y="0"/>
                </a:moveTo>
                <a:cubicBezTo>
                  <a:pt x="2026863" y="0"/>
                  <a:pt x="2313937" y="77299"/>
                  <a:pt x="2564444" y="213382"/>
                </a:cubicBezTo>
                <a:lnTo>
                  <a:pt x="2672863" y="279248"/>
                </a:lnTo>
                <a:lnTo>
                  <a:pt x="2672863" y="1371600"/>
                </a:lnTo>
                <a:lnTo>
                  <a:pt x="0" y="1371600"/>
                </a:lnTo>
                <a:lnTo>
                  <a:pt x="33268" y="1242216"/>
                </a:lnTo>
                <a:cubicBezTo>
                  <a:pt x="257110" y="522539"/>
                  <a:pt x="928399" y="0"/>
                  <a:pt x="172173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9" name="Slide Number Placeholder 3">
            <a:extLst>
              <a:ext uri="{FF2B5EF4-FFF2-40B4-BE49-F238E27FC236}">
                <a16:creationId xmlns:a16="http://schemas.microsoft.com/office/drawing/2014/main" id="{7EB928EC-CDEB-72FD-E542-56D9957CF238}"/>
              </a:ext>
            </a:extLst>
          </p:cNvPr>
          <p:cNvSpPr>
            <a:spLocks noGrp="1"/>
          </p:cNvSpPr>
          <p:nvPr>
            <p:ph type="sldNum" sz="quarter" idx="12"/>
          </p:nvPr>
        </p:nvSpPr>
        <p:spPr>
          <a:xfrm>
            <a:off x="8610600" y="6356350"/>
            <a:ext cx="2743200" cy="365125"/>
          </a:xfrm>
        </p:spPr>
        <p:txBody>
          <a:bodyPr>
            <a:normAutofit/>
          </a:bodyPr>
          <a:lstStyle/>
          <a:p>
            <a:pPr>
              <a:spcAft>
                <a:spcPts val="600"/>
              </a:spcAft>
            </a:pPr>
            <a:fld id="{A9708F84-B0AC-42AD-A9DD-AFF41622BAFA}" type="slidenum">
              <a:rPr lang="en-US"/>
              <a:pPr>
                <a:spcAft>
                  <a:spcPts val="600"/>
                </a:spcAft>
              </a:pPr>
              <a:t>7</a:t>
            </a:fld>
            <a:endParaRPr lang="en-US" dirty="0"/>
          </a:p>
        </p:txBody>
      </p:sp>
      <p:sp>
        <p:nvSpPr>
          <p:cNvPr id="2" name="Title 1">
            <a:extLst>
              <a:ext uri="{FF2B5EF4-FFF2-40B4-BE49-F238E27FC236}">
                <a16:creationId xmlns:a16="http://schemas.microsoft.com/office/drawing/2014/main" id="{30FBB18C-44C7-C1BE-C89D-122F99B013D0}"/>
              </a:ext>
            </a:extLst>
          </p:cNvPr>
          <p:cNvSpPr>
            <a:spLocks noGrp="1"/>
          </p:cNvSpPr>
          <p:nvPr>
            <p:ph type="title"/>
          </p:nvPr>
        </p:nvSpPr>
        <p:spPr>
          <a:xfrm>
            <a:off x="1076261" y="13597"/>
            <a:ext cx="10515600" cy="620002"/>
          </a:xfrm>
        </p:spPr>
        <p:txBody>
          <a:bodyPr>
            <a:normAutofit fontScale="90000"/>
          </a:bodyPr>
          <a:lstStyle/>
          <a:p>
            <a:r>
              <a:rPr lang="en-US" sz="4000" b="1" dirty="0">
                <a:solidFill>
                  <a:srgbClr val="333333"/>
                </a:solidFill>
                <a:effectLst>
                  <a:outerShdw blurRad="38100" dist="38100" dir="2700000" algn="tl">
                    <a:srgbClr val="C0C0C0"/>
                  </a:outerShdw>
                </a:effectLst>
                <a:latin typeface="+mn-lt"/>
                <a:cs typeface="Calibri" pitchFamily="34" charset="0"/>
              </a:rPr>
              <a:t>Risk Prediction Diabetes Complication Problems (2)</a:t>
            </a:r>
            <a:endParaRPr lang="en-US" sz="4000" dirty="0"/>
          </a:p>
        </p:txBody>
      </p:sp>
      <p:sp>
        <p:nvSpPr>
          <p:cNvPr id="3" name="Content Placeholder 2">
            <a:extLst>
              <a:ext uri="{FF2B5EF4-FFF2-40B4-BE49-F238E27FC236}">
                <a16:creationId xmlns:a16="http://schemas.microsoft.com/office/drawing/2014/main" id="{950F81C4-D4A2-7F58-034D-76FA0183EA7B}"/>
              </a:ext>
            </a:extLst>
          </p:cNvPr>
          <p:cNvSpPr>
            <a:spLocks noGrp="1"/>
          </p:cNvSpPr>
          <p:nvPr>
            <p:ph idx="1"/>
          </p:nvPr>
        </p:nvSpPr>
        <p:spPr>
          <a:xfrm>
            <a:off x="237019" y="865757"/>
            <a:ext cx="6744753" cy="5855718"/>
          </a:xfrm>
        </p:spPr>
        <p:txBody>
          <a:bodyPr>
            <a:normAutofit/>
          </a:bodyPr>
          <a:lstStyle/>
          <a:p>
            <a:r>
              <a:rPr lang="en-US" sz="2000" dirty="0"/>
              <a:t>Why Deep Neural Network Model?</a:t>
            </a:r>
          </a:p>
          <a:p>
            <a:pPr lvl="1" algn="just"/>
            <a:r>
              <a:rPr lang="en-US" sz="1600" dirty="0"/>
              <a:t>Along with the increasing popularity of deep learning, it has become a trend to use deep learning to solve multi-label tasks</a:t>
            </a:r>
            <a:r>
              <a:rPr lang="en-US" sz="1800" dirty="0"/>
              <a:t>. (</a:t>
            </a:r>
            <a:r>
              <a:rPr lang="en-US" sz="1400" dirty="0">
                <a:effectLst/>
              </a:rPr>
              <a:t>Peng, et. al., 2021)</a:t>
            </a:r>
            <a:endParaRPr lang="en-US" sz="1800" dirty="0"/>
          </a:p>
          <a:p>
            <a:pPr lvl="1" algn="just"/>
            <a:r>
              <a:rPr lang="en-US" sz="1600" dirty="0"/>
              <a:t>DNN Has ability Non linier approximation and strong capability in learning multiple label. </a:t>
            </a:r>
          </a:p>
          <a:p>
            <a:pPr lvl="1" algn="just"/>
            <a:r>
              <a:rPr lang="en-US" sz="1600" dirty="0"/>
              <a:t>In this study we, conducting DNN because the structure of Fully connected is more suitable the case of Diabetes Complication that can handle multi label task classifications.</a:t>
            </a:r>
          </a:p>
          <a:p>
            <a:r>
              <a:rPr lang="en-US" sz="2000" dirty="0"/>
              <a:t>Deep Neural Network Model Problem</a:t>
            </a:r>
          </a:p>
          <a:p>
            <a:pPr lvl="1" algn="just"/>
            <a:r>
              <a:rPr lang="en-US" sz="1600" dirty="0"/>
              <a:t>In Handle MLC problem especially </a:t>
            </a:r>
            <a:r>
              <a:rPr lang="en-US" sz="1600" dirty="0">
                <a:latin typeface="Times New Roman" panose="02020603050405020304" pitchFamily="18" charset="0"/>
                <a:cs typeface="Times New Roman" panose="02020603050405020304" pitchFamily="18" charset="0"/>
              </a:rPr>
              <a:t>Real-world data with </a:t>
            </a:r>
            <a:r>
              <a:rPr lang="en-US" sz="1600" dirty="0">
                <a:solidFill>
                  <a:srgbClr val="FF0000"/>
                </a:solidFill>
                <a:latin typeface="Times New Roman" panose="02020603050405020304" pitchFamily="18" charset="0"/>
                <a:cs typeface="Times New Roman" panose="02020603050405020304" pitchFamily="18" charset="0"/>
              </a:rPr>
              <a:t>high-dimensional feature space</a:t>
            </a:r>
            <a:r>
              <a:rPr lang="en-US" sz="1600" dirty="0"/>
              <a:t>, The  Performance of DNN model has </a:t>
            </a:r>
            <a:r>
              <a:rPr lang="en-US" sz="1600" dirty="0">
                <a:solidFill>
                  <a:schemeClr val="accent1"/>
                </a:solidFill>
                <a:latin typeface="Times New Roman" panose="02020603050405020304" pitchFamily="18" charset="0"/>
                <a:cs typeface="Times New Roman" panose="02020603050405020304" pitchFamily="18" charset="0"/>
              </a:rPr>
              <a:t>extended computational times</a:t>
            </a:r>
            <a:r>
              <a:rPr lang="en-US" sz="1600" dirty="0">
                <a:latin typeface="Times New Roman" panose="02020603050405020304" pitchFamily="18" charset="0"/>
                <a:cs typeface="Times New Roman" panose="02020603050405020304" pitchFamily="18" charset="0"/>
              </a:rPr>
              <a:t>, </a:t>
            </a:r>
            <a:r>
              <a:rPr lang="en-US" sz="1600" dirty="0">
                <a:solidFill>
                  <a:srgbClr val="00B050"/>
                </a:solidFill>
                <a:latin typeface="Times New Roman" panose="02020603050405020304" pitchFamily="18" charset="0"/>
                <a:cs typeface="Times New Roman" panose="02020603050405020304" pitchFamily="18" charset="0"/>
              </a:rPr>
              <a:t>higher memory requirements</a:t>
            </a:r>
            <a:r>
              <a:rPr lang="en-US" sz="1600" dirty="0">
                <a:latin typeface="Times New Roman" panose="02020603050405020304" pitchFamily="18" charset="0"/>
                <a:cs typeface="Times New Roman" panose="02020603050405020304" pitchFamily="18" charset="0"/>
              </a:rPr>
              <a:t>, and </a:t>
            </a:r>
            <a:r>
              <a:rPr lang="en-US" sz="1600" dirty="0">
                <a:solidFill>
                  <a:srgbClr val="7030A0"/>
                </a:solidFill>
                <a:latin typeface="Times New Roman" panose="02020603050405020304" pitchFamily="18" charset="0"/>
                <a:cs typeface="Times New Roman" panose="02020603050405020304" pitchFamily="18" charset="0"/>
              </a:rPr>
              <a:t>slow down the classification performance </a:t>
            </a:r>
            <a:r>
              <a:rPr lang="en-US" sz="1600" dirty="0">
                <a:latin typeface="Times New Roman" panose="02020603050405020304" pitchFamily="18" charset="0"/>
                <a:cs typeface="Times New Roman" panose="02020603050405020304" pitchFamily="18" charset="0"/>
              </a:rPr>
              <a:t>(Ibrahim et al., 2021). </a:t>
            </a:r>
          </a:p>
          <a:p>
            <a:pPr lvl="1" algn="just"/>
            <a:r>
              <a:rPr lang="en-US" sz="1600" dirty="0">
                <a:latin typeface="Times New Roman" panose="02020603050405020304" pitchFamily="18" charset="0"/>
                <a:cs typeface="Times New Roman" panose="02020603050405020304" pitchFamily="18" charset="0"/>
              </a:rPr>
              <a:t>DNNs are easy </a:t>
            </a:r>
            <a:r>
              <a:rPr lang="en-US" sz="1600" dirty="0">
                <a:solidFill>
                  <a:srgbClr val="FF0000"/>
                </a:solidFill>
                <a:latin typeface="Times New Roman" panose="02020603050405020304" pitchFamily="18" charset="0"/>
                <a:cs typeface="Times New Roman" panose="02020603050405020304" pitchFamily="18" charset="0"/>
              </a:rPr>
              <a:t>to overfit the label noise in the dataset, and thus achieve poor generalization performance</a:t>
            </a:r>
            <a:r>
              <a:rPr lang="en-US" sz="1600" dirty="0">
                <a:latin typeface="Times New Roman" panose="02020603050405020304" pitchFamily="18" charset="0"/>
                <a:cs typeface="Times New Roman" panose="02020603050405020304" pitchFamily="18" charset="0"/>
              </a:rPr>
              <a:t>. Training using DNNs reliably on datasets with corrupted labels remains challenging </a:t>
            </a:r>
            <a:r>
              <a:rPr lang="en-US" sz="1600" dirty="0">
                <a:effectLst/>
                <a:latin typeface="Times New Roman" panose="02020603050405020304" pitchFamily="18" charset="0"/>
                <a:cs typeface="Times New Roman" panose="02020603050405020304" pitchFamily="18" charset="0"/>
              </a:rPr>
              <a:t>(Wang, </a:t>
            </a:r>
            <a:r>
              <a:rPr lang="en-US" sz="1600" dirty="0" err="1">
                <a:effectLst/>
                <a:latin typeface="Times New Roman" panose="02020603050405020304" pitchFamily="18" charset="0"/>
                <a:cs typeface="Times New Roman" panose="02020603050405020304" pitchFamily="18" charset="0"/>
              </a:rPr>
              <a:t>Yulin</a:t>
            </a:r>
            <a:r>
              <a:rPr lang="en-US" sz="1600" dirty="0">
                <a:effectLst/>
                <a:latin typeface="Times New Roman" panose="02020603050405020304" pitchFamily="18" charset="0"/>
                <a:cs typeface="Times New Roman" panose="02020603050405020304" pitchFamily="18" charset="0"/>
              </a:rPr>
              <a:t> 2020). </a:t>
            </a:r>
            <a:r>
              <a:rPr lang="en-US" sz="1600" b="1" dirty="0">
                <a:effectLst/>
                <a:latin typeface="Times New Roman" panose="02020603050405020304" pitchFamily="18" charset="0"/>
                <a:cs typeface="Times New Roman" panose="02020603050405020304" pitchFamily="18" charset="0"/>
              </a:rPr>
              <a:t>However, this assumption can be dangerous in imbalanced classification problems such as medical diagnosis, fraud detection, and access control systems</a:t>
            </a:r>
            <a:r>
              <a:rPr lang="en-US" sz="1600" dirty="0">
                <a:effectLst/>
                <a:latin typeface="Times New Roman" panose="02020603050405020304" pitchFamily="18" charset="0"/>
                <a:cs typeface="Times New Roman" panose="02020603050405020304" pitchFamily="18" charset="0"/>
              </a:rPr>
              <a:t>. </a:t>
            </a:r>
          </a:p>
        </p:txBody>
      </p:sp>
      <p:sp>
        <p:nvSpPr>
          <p:cNvPr id="4" name="Slide Number Placeholder 3">
            <a:extLst>
              <a:ext uri="{FF2B5EF4-FFF2-40B4-BE49-F238E27FC236}">
                <a16:creationId xmlns:a16="http://schemas.microsoft.com/office/drawing/2014/main" id="{FDE8AD0C-0D09-DA67-3544-A909E96BB0D3}"/>
              </a:ext>
            </a:extLst>
          </p:cNvPr>
          <p:cNvSpPr txBox="1">
            <a:spLocks/>
          </p:cNvSpPr>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9708F84-B0AC-42AD-A9DD-AFF41622BAFA}" type="slidenum">
              <a:rPr lang="en-US" smtClean="0"/>
              <a:pPr/>
              <a:t>7</a:t>
            </a:fld>
            <a:endParaRPr lang="en-US"/>
          </a:p>
        </p:txBody>
      </p:sp>
      <p:graphicFrame>
        <p:nvGraphicFramePr>
          <p:cNvPr id="5" name="Object 4">
            <a:extLst>
              <a:ext uri="{FF2B5EF4-FFF2-40B4-BE49-F238E27FC236}">
                <a16:creationId xmlns:a16="http://schemas.microsoft.com/office/drawing/2014/main" id="{B9267CCD-FC34-0322-D8DC-A873501EA7F3}"/>
              </a:ext>
            </a:extLst>
          </p:cNvPr>
          <p:cNvGraphicFramePr>
            <a:graphicFrameLocks noChangeAspect="1"/>
          </p:cNvGraphicFramePr>
          <p:nvPr>
            <p:extLst>
              <p:ext uri="{D42A27DB-BD31-4B8C-83A1-F6EECF244321}">
                <p14:modId xmlns:p14="http://schemas.microsoft.com/office/powerpoint/2010/main" val="152412588"/>
              </p:ext>
            </p:extLst>
          </p:nvPr>
        </p:nvGraphicFramePr>
        <p:xfrm>
          <a:off x="7205821" y="751993"/>
          <a:ext cx="4534577" cy="5312377"/>
        </p:xfrm>
        <a:graphic>
          <a:graphicData uri="http://schemas.openxmlformats.org/presentationml/2006/ole">
            <mc:AlternateContent xmlns:mc="http://schemas.openxmlformats.org/markup-compatibility/2006">
              <mc:Choice xmlns:v="urn:schemas-microsoft-com:vml" Requires="v">
                <p:oleObj name="Bitmap Image" r:id="rId3" imgW="2209680" imgH="1886040" progId="Paint.Picture">
                  <p:embed/>
                </p:oleObj>
              </mc:Choice>
              <mc:Fallback>
                <p:oleObj name="Bitmap Image" r:id="rId3" imgW="2209680" imgH="1886040" progId="Paint.Picture">
                  <p:embed/>
                  <p:pic>
                    <p:nvPicPr>
                      <p:cNvPr id="5" name="Object 4">
                        <a:extLst>
                          <a:ext uri="{FF2B5EF4-FFF2-40B4-BE49-F238E27FC236}">
                            <a16:creationId xmlns:a16="http://schemas.microsoft.com/office/drawing/2014/main" id="{08B7C2FE-0258-8EA8-E70D-38BC19975722}"/>
                          </a:ext>
                        </a:extLst>
                      </p:cNvPr>
                      <p:cNvPicPr/>
                      <p:nvPr/>
                    </p:nvPicPr>
                    <p:blipFill>
                      <a:blip r:embed="rId4"/>
                      <a:stretch>
                        <a:fillRect/>
                      </a:stretch>
                    </p:blipFill>
                    <p:spPr>
                      <a:xfrm>
                        <a:off x="7205821" y="751993"/>
                        <a:ext cx="4534577" cy="5312377"/>
                      </a:xfrm>
                      <a:prstGeom prst="rect">
                        <a:avLst/>
                      </a:prstGeom>
                    </p:spPr>
                  </p:pic>
                </p:oleObj>
              </mc:Fallback>
            </mc:AlternateContent>
          </a:graphicData>
        </a:graphic>
      </p:graphicFrame>
    </p:spTree>
    <p:extLst>
      <p:ext uri="{BB962C8B-B14F-4D97-AF65-F5344CB8AC3E}">
        <p14:creationId xmlns:p14="http://schemas.microsoft.com/office/powerpoint/2010/main" val="2382612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0"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40" name="Group 1030">
            <a:extLst>
              <a:ext uri="{FF2B5EF4-FFF2-40B4-BE49-F238E27FC236}">
                <a16:creationId xmlns:a16="http://schemas.microsoft.com/office/drawing/2014/main" id="{63737881-458F-40AD-B72B-B57D267DC423}"/>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1"/>
            <a:ext cx="4581527" cy="6858002"/>
            <a:chOff x="-2" y="-1"/>
            <a:chExt cx="4581527" cy="6858002"/>
          </a:xfrm>
          <a:effectLst>
            <a:outerShdw blurRad="381000" dist="50800" algn="ctr" rotWithShape="0">
              <a:srgbClr val="000000">
                <a:alpha val="10000"/>
              </a:srgbClr>
            </a:outerShdw>
          </a:effectLst>
        </p:grpSpPr>
        <p:sp>
          <p:nvSpPr>
            <p:cNvPr id="1032" name="Freeform: Shape 1031">
              <a:extLst>
                <a:ext uri="{FF2B5EF4-FFF2-40B4-BE49-F238E27FC236}">
                  <a16:creationId xmlns:a16="http://schemas.microsoft.com/office/drawing/2014/main" id="{C2967126-346F-41EA-982D-63D8EBB60D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 y="-1"/>
              <a:ext cx="4572002" cy="6858002"/>
            </a:xfrm>
            <a:custGeom>
              <a:avLst/>
              <a:gdLst>
                <a:gd name="connsiteX0" fmla="*/ 4214994 w 4572002"/>
                <a:gd name="connsiteY0" fmla="*/ 6564620 h 6858002"/>
                <a:gd name="connsiteX1" fmla="*/ 4214994 w 4572002"/>
                <a:gd name="connsiteY1" fmla="*/ 6564621 h 6858002"/>
                <a:gd name="connsiteX2" fmla="*/ 4237474 w 4572002"/>
                <a:gd name="connsiteY2" fmla="*/ 6588626 h 6858002"/>
                <a:gd name="connsiteX3" fmla="*/ 4254096 w 4572002"/>
                <a:gd name="connsiteY3" fmla="*/ 6625225 h 6858002"/>
                <a:gd name="connsiteX4" fmla="*/ 4247001 w 4572002"/>
                <a:gd name="connsiteY4" fmla="*/ 6662540 h 6858002"/>
                <a:gd name="connsiteX5" fmla="*/ 4247000 w 4572002"/>
                <a:gd name="connsiteY5" fmla="*/ 6662541 h 6858002"/>
                <a:gd name="connsiteX6" fmla="*/ 4246999 w 4572002"/>
                <a:gd name="connsiteY6" fmla="*/ 6662544 h 6858002"/>
                <a:gd name="connsiteX7" fmla="*/ 4235550 w 4572002"/>
                <a:gd name="connsiteY7" fmla="*/ 6683027 h 6858002"/>
                <a:gd name="connsiteX8" fmla="*/ 4232403 w 4572002"/>
                <a:gd name="connsiteY8" fmla="*/ 6702976 h 6858002"/>
                <a:gd name="connsiteX9" fmla="*/ 4232403 w 4572002"/>
                <a:gd name="connsiteY9" fmla="*/ 6702977 h 6858002"/>
                <a:gd name="connsiteX10" fmla="*/ 4246238 w 4572002"/>
                <a:gd name="connsiteY10" fmla="*/ 6742553 h 6858002"/>
                <a:gd name="connsiteX11" fmla="*/ 4246239 w 4572002"/>
                <a:gd name="connsiteY11" fmla="*/ 6742555 h 6858002"/>
                <a:gd name="connsiteX12" fmla="*/ 4265716 w 4572002"/>
                <a:gd name="connsiteY12" fmla="*/ 6812062 h 6858002"/>
                <a:gd name="connsiteX13" fmla="*/ 4265717 w 4572002"/>
                <a:gd name="connsiteY13" fmla="*/ 6812064 h 6858002"/>
                <a:gd name="connsiteX14" fmla="*/ 4265717 w 4572002"/>
                <a:gd name="connsiteY14" fmla="*/ 6812063 h 6858002"/>
                <a:gd name="connsiteX15" fmla="*/ 4265716 w 4572002"/>
                <a:gd name="connsiteY15" fmla="*/ 6812062 h 6858002"/>
                <a:gd name="connsiteX16" fmla="*/ 4260942 w 4572002"/>
                <a:gd name="connsiteY16" fmla="*/ 6776800 h 6858002"/>
                <a:gd name="connsiteX17" fmla="*/ 4246239 w 4572002"/>
                <a:gd name="connsiteY17" fmla="*/ 6742555 h 6858002"/>
                <a:gd name="connsiteX18" fmla="*/ 4246238 w 4572002"/>
                <a:gd name="connsiteY18" fmla="*/ 6742552 h 6858002"/>
                <a:gd name="connsiteX19" fmla="*/ 4232403 w 4572002"/>
                <a:gd name="connsiteY19" fmla="*/ 6702976 h 6858002"/>
                <a:gd name="connsiteX20" fmla="*/ 4246999 w 4572002"/>
                <a:gd name="connsiteY20" fmla="*/ 6662544 h 6858002"/>
                <a:gd name="connsiteX21" fmla="*/ 4247000 w 4572002"/>
                <a:gd name="connsiteY21" fmla="*/ 6662542 h 6858002"/>
                <a:gd name="connsiteX22" fmla="*/ 4247001 w 4572002"/>
                <a:gd name="connsiteY22" fmla="*/ 6662540 h 6858002"/>
                <a:gd name="connsiteX23" fmla="*/ 4254084 w 4572002"/>
                <a:gd name="connsiteY23" fmla="*/ 6645552 h 6858002"/>
                <a:gd name="connsiteX24" fmla="*/ 4254096 w 4572002"/>
                <a:gd name="connsiteY24" fmla="*/ 6625225 h 6858002"/>
                <a:gd name="connsiteX25" fmla="*/ 4254096 w 4572002"/>
                <a:gd name="connsiteY25" fmla="*/ 6625224 h 6858002"/>
                <a:gd name="connsiteX26" fmla="*/ 4237474 w 4572002"/>
                <a:gd name="connsiteY26" fmla="*/ 6588625 h 6858002"/>
                <a:gd name="connsiteX27" fmla="*/ 4295315 w 4572002"/>
                <a:gd name="connsiteY27" fmla="*/ 6438981 h 6858002"/>
                <a:gd name="connsiteX28" fmla="*/ 4275385 w 4572002"/>
                <a:gd name="connsiteY28" fmla="*/ 6463840 h 6858002"/>
                <a:gd name="connsiteX29" fmla="*/ 4275382 w 4572002"/>
                <a:gd name="connsiteY29" fmla="*/ 6463849 h 6858002"/>
                <a:gd name="connsiteX30" fmla="*/ 4261587 w 4572002"/>
                <a:gd name="connsiteY30" fmla="*/ 6513012 h 6858002"/>
                <a:gd name="connsiteX31" fmla="*/ 4242781 w 4572002"/>
                <a:gd name="connsiteY31" fmla="*/ 6546194 h 6858002"/>
                <a:gd name="connsiteX32" fmla="*/ 4242781 w 4572002"/>
                <a:gd name="connsiteY32" fmla="*/ 6546195 h 6858002"/>
                <a:gd name="connsiteX33" fmla="*/ 4259120 w 4572002"/>
                <a:gd name="connsiteY33" fmla="*/ 6521804 h 6858002"/>
                <a:gd name="connsiteX34" fmla="*/ 4261587 w 4572002"/>
                <a:gd name="connsiteY34" fmla="*/ 6513012 h 6858002"/>
                <a:gd name="connsiteX35" fmla="*/ 4264398 w 4572002"/>
                <a:gd name="connsiteY35" fmla="*/ 6508052 h 6858002"/>
                <a:gd name="connsiteX36" fmla="*/ 4275382 w 4572002"/>
                <a:gd name="connsiteY36" fmla="*/ 6463849 h 6858002"/>
                <a:gd name="connsiteX37" fmla="*/ 4275385 w 4572002"/>
                <a:gd name="connsiteY37" fmla="*/ 6463841 h 6858002"/>
                <a:gd name="connsiteX38" fmla="*/ 4295315 w 4572002"/>
                <a:gd name="connsiteY38" fmla="*/ 6438981 h 6858002"/>
                <a:gd name="connsiteX39" fmla="*/ 4381289 w 4572002"/>
                <a:gd name="connsiteY39" fmla="*/ 6365204 h 6858002"/>
                <a:gd name="connsiteX40" fmla="*/ 4380008 w 4572002"/>
                <a:gd name="connsiteY40" fmla="*/ 6387910 h 6858002"/>
                <a:gd name="connsiteX41" fmla="*/ 4378243 w 4572002"/>
                <a:gd name="connsiteY41" fmla="*/ 6391549 h 6858002"/>
                <a:gd name="connsiteX42" fmla="*/ 4370589 w 4572002"/>
                <a:gd name="connsiteY42" fmla="*/ 6407332 h 6858002"/>
                <a:gd name="connsiteX43" fmla="*/ 4370589 w 4572002"/>
                <a:gd name="connsiteY43" fmla="*/ 6407333 h 6858002"/>
                <a:gd name="connsiteX44" fmla="*/ 4378243 w 4572002"/>
                <a:gd name="connsiteY44" fmla="*/ 6391549 h 6858002"/>
                <a:gd name="connsiteX45" fmla="*/ 4380008 w 4572002"/>
                <a:gd name="connsiteY45" fmla="*/ 6387910 h 6858002"/>
                <a:gd name="connsiteX46" fmla="*/ 4142220 w 4572002"/>
                <a:gd name="connsiteY46" fmla="*/ 4221391 h 6858002"/>
                <a:gd name="connsiteX47" fmla="*/ 4142220 w 4572002"/>
                <a:gd name="connsiteY47" fmla="*/ 4221392 h 6858002"/>
                <a:gd name="connsiteX48" fmla="*/ 4147936 w 4572002"/>
                <a:gd name="connsiteY48" fmla="*/ 4253015 h 6858002"/>
                <a:gd name="connsiteX49" fmla="*/ 4187752 w 4572002"/>
                <a:gd name="connsiteY49" fmla="*/ 4324646 h 6858002"/>
                <a:gd name="connsiteX50" fmla="*/ 4196706 w 4572002"/>
                <a:gd name="connsiteY50" fmla="*/ 4363891 h 6858002"/>
                <a:gd name="connsiteX51" fmla="*/ 4195944 w 4572002"/>
                <a:gd name="connsiteY51" fmla="*/ 4482004 h 6858002"/>
                <a:gd name="connsiteX52" fmla="*/ 4135934 w 4572002"/>
                <a:gd name="connsiteY52" fmla="*/ 4659174 h 6858002"/>
                <a:gd name="connsiteX53" fmla="*/ 4127932 w 4572002"/>
                <a:gd name="connsiteY53" fmla="*/ 4677655 h 6858002"/>
                <a:gd name="connsiteX54" fmla="*/ 4118025 w 4572002"/>
                <a:gd name="connsiteY54" fmla="*/ 4767764 h 6858002"/>
                <a:gd name="connsiteX55" fmla="*/ 4116716 w 4572002"/>
                <a:gd name="connsiteY55" fmla="*/ 4800483 h 6858002"/>
                <a:gd name="connsiteX56" fmla="*/ 4116716 w 4572002"/>
                <a:gd name="connsiteY56" fmla="*/ 4800484 h 6858002"/>
                <a:gd name="connsiteX57" fmla="*/ 4131552 w 4572002"/>
                <a:gd name="connsiteY57" fmla="*/ 4828917 h 6858002"/>
                <a:gd name="connsiteX58" fmla="*/ 4153733 w 4572002"/>
                <a:gd name="connsiteY58" fmla="*/ 4863343 h 6858002"/>
                <a:gd name="connsiteX59" fmla="*/ 4161262 w 4572002"/>
                <a:gd name="connsiteY59" fmla="*/ 4889275 h 6858002"/>
                <a:gd name="connsiteX60" fmla="*/ 4159557 w 4572002"/>
                <a:gd name="connsiteY60" fmla="*/ 4912168 h 6858002"/>
                <a:gd name="connsiteX61" fmla="*/ 4158155 w 4572002"/>
                <a:gd name="connsiteY61" fmla="*/ 4933804 h 6858002"/>
                <a:gd name="connsiteX62" fmla="*/ 4158155 w 4572002"/>
                <a:gd name="connsiteY62" fmla="*/ 4933805 h 6858002"/>
                <a:gd name="connsiteX63" fmla="*/ 4162914 w 4572002"/>
                <a:gd name="connsiteY63" fmla="*/ 4952673 h 6858002"/>
                <a:gd name="connsiteX64" fmla="*/ 4165707 w 4572002"/>
                <a:gd name="connsiteY64" fmla="*/ 4957454 h 6858002"/>
                <a:gd name="connsiteX65" fmla="*/ 4166985 w 4572002"/>
                <a:gd name="connsiteY65" fmla="*/ 4961456 h 6858002"/>
                <a:gd name="connsiteX66" fmla="*/ 4182989 w 4572002"/>
                <a:gd name="connsiteY66" fmla="*/ 4987038 h 6858002"/>
                <a:gd name="connsiteX67" fmla="*/ 4209468 w 4572002"/>
                <a:gd name="connsiteY67" fmla="*/ 5041522 h 6858002"/>
                <a:gd name="connsiteX68" fmla="*/ 4216684 w 4572002"/>
                <a:gd name="connsiteY68" fmla="*/ 5072376 h 6858002"/>
                <a:gd name="connsiteX69" fmla="*/ 4222587 w 4572002"/>
                <a:gd name="connsiteY69" fmla="*/ 5087441 h 6858002"/>
                <a:gd name="connsiteX70" fmla="*/ 4235615 w 4572002"/>
                <a:gd name="connsiteY70" fmla="*/ 5133220 h 6858002"/>
                <a:gd name="connsiteX71" fmla="*/ 4235616 w 4572002"/>
                <a:gd name="connsiteY71" fmla="*/ 5133225 h 6858002"/>
                <a:gd name="connsiteX72" fmla="*/ 4228901 w 4572002"/>
                <a:gd name="connsiteY72" fmla="*/ 5166113 h 6858002"/>
                <a:gd name="connsiteX73" fmla="*/ 4228901 w 4572002"/>
                <a:gd name="connsiteY73" fmla="*/ 5166114 h 6858002"/>
                <a:gd name="connsiteX74" fmla="*/ 4229593 w 4572002"/>
                <a:gd name="connsiteY74" fmla="*/ 5172091 h 6858002"/>
                <a:gd name="connsiteX75" fmla="*/ 4232139 w 4572002"/>
                <a:gd name="connsiteY75" fmla="*/ 5179068 h 6858002"/>
                <a:gd name="connsiteX76" fmla="*/ 4231973 w 4572002"/>
                <a:gd name="connsiteY76" fmla="*/ 5229434 h 6858002"/>
                <a:gd name="connsiteX77" fmla="*/ 4225669 w 4572002"/>
                <a:gd name="connsiteY77" fmla="*/ 5241089 h 6858002"/>
                <a:gd name="connsiteX78" fmla="*/ 4208517 w 4572002"/>
                <a:gd name="connsiteY78" fmla="*/ 5272796 h 6858002"/>
                <a:gd name="connsiteX79" fmla="*/ 4184613 w 4572002"/>
                <a:gd name="connsiteY79" fmla="*/ 5312288 h 6858002"/>
                <a:gd name="connsiteX80" fmla="*/ 4183557 w 4572002"/>
                <a:gd name="connsiteY80" fmla="*/ 5321350 h 6858002"/>
                <a:gd name="connsiteX81" fmla="*/ 4181083 w 4572002"/>
                <a:gd name="connsiteY81" fmla="*/ 5326163 h 6858002"/>
                <a:gd name="connsiteX82" fmla="*/ 4179637 w 4572002"/>
                <a:gd name="connsiteY82" fmla="*/ 5355014 h 6858002"/>
                <a:gd name="connsiteX83" fmla="*/ 4179637 w 4572002"/>
                <a:gd name="connsiteY83" fmla="*/ 5355015 h 6858002"/>
                <a:gd name="connsiteX84" fmla="*/ 4184513 w 4572002"/>
                <a:gd name="connsiteY84" fmla="*/ 5385385 h 6858002"/>
                <a:gd name="connsiteX85" fmla="*/ 4192704 w 4572002"/>
                <a:gd name="connsiteY85" fmla="*/ 5425583 h 6858002"/>
                <a:gd name="connsiteX86" fmla="*/ 4204327 w 4572002"/>
                <a:gd name="connsiteY86" fmla="*/ 5480638 h 6858002"/>
                <a:gd name="connsiteX87" fmla="*/ 4208850 w 4572002"/>
                <a:gd name="connsiteY87" fmla="*/ 5507668 h 6858002"/>
                <a:gd name="connsiteX88" fmla="*/ 4198232 w 4572002"/>
                <a:gd name="connsiteY88" fmla="*/ 5531692 h 6858002"/>
                <a:gd name="connsiteX89" fmla="*/ 4198231 w 4572002"/>
                <a:gd name="connsiteY89" fmla="*/ 5531693 h 6858002"/>
                <a:gd name="connsiteX90" fmla="*/ 4188085 w 4572002"/>
                <a:gd name="connsiteY90" fmla="*/ 5547578 h 6858002"/>
                <a:gd name="connsiteX91" fmla="*/ 4188085 w 4572002"/>
                <a:gd name="connsiteY91" fmla="*/ 5547579 h 6858002"/>
                <a:gd name="connsiteX92" fmla="*/ 4197659 w 4572002"/>
                <a:gd name="connsiteY92" fmla="*/ 5562747 h 6858002"/>
                <a:gd name="connsiteX93" fmla="*/ 4268907 w 4572002"/>
                <a:gd name="connsiteY93" fmla="*/ 5704484 h 6858002"/>
                <a:gd name="connsiteX94" fmla="*/ 4274812 w 4572002"/>
                <a:gd name="connsiteY94" fmla="*/ 5740489 h 6858002"/>
                <a:gd name="connsiteX95" fmla="*/ 4283578 w 4572002"/>
                <a:gd name="connsiteY95" fmla="*/ 5760874 h 6858002"/>
                <a:gd name="connsiteX96" fmla="*/ 4371973 w 4572002"/>
                <a:gd name="connsiteY96" fmla="*/ 5883752 h 6858002"/>
                <a:gd name="connsiteX97" fmla="*/ 4371974 w 4572002"/>
                <a:gd name="connsiteY97" fmla="*/ 5883757 h 6858002"/>
                <a:gd name="connsiteX98" fmla="*/ 4389877 w 4572002"/>
                <a:gd name="connsiteY98" fmla="*/ 5935946 h 6858002"/>
                <a:gd name="connsiteX99" fmla="*/ 4389878 w 4572002"/>
                <a:gd name="connsiteY99" fmla="*/ 5935950 h 6858002"/>
                <a:gd name="connsiteX100" fmla="*/ 4386259 w 4572002"/>
                <a:gd name="connsiteY100" fmla="*/ 5993290 h 6858002"/>
                <a:gd name="connsiteX101" fmla="*/ 4386259 w 4572002"/>
                <a:gd name="connsiteY101" fmla="*/ 5993291 h 6858002"/>
                <a:gd name="connsiteX102" fmla="*/ 4379782 w 4572002"/>
                <a:gd name="connsiteY102" fmla="*/ 6026440 h 6858002"/>
                <a:gd name="connsiteX103" fmla="*/ 4323583 w 4572002"/>
                <a:gd name="connsiteY103" fmla="*/ 6108738 h 6858002"/>
                <a:gd name="connsiteX104" fmla="*/ 4309890 w 4572002"/>
                <a:gd name="connsiteY104" fmla="*/ 6133314 h 6858002"/>
                <a:gd name="connsiteX105" fmla="*/ 4309890 w 4572002"/>
                <a:gd name="connsiteY105" fmla="*/ 6133315 h 6858002"/>
                <a:gd name="connsiteX106" fmla="*/ 4313591 w 4572002"/>
                <a:gd name="connsiteY106" fmla="*/ 6143190 h 6858002"/>
                <a:gd name="connsiteX107" fmla="*/ 4325486 w 4572002"/>
                <a:gd name="connsiteY107" fmla="*/ 6155600 h 6858002"/>
                <a:gd name="connsiteX108" fmla="*/ 4325488 w 4572002"/>
                <a:gd name="connsiteY108" fmla="*/ 6155603 h 6858002"/>
                <a:gd name="connsiteX109" fmla="*/ 4364160 w 4572002"/>
                <a:gd name="connsiteY109" fmla="*/ 6228757 h 6858002"/>
                <a:gd name="connsiteX110" fmla="*/ 4381497 w 4572002"/>
                <a:gd name="connsiteY110" fmla="*/ 6361540 h 6858002"/>
                <a:gd name="connsiteX111" fmla="*/ 4381497 w 4572002"/>
                <a:gd name="connsiteY111" fmla="*/ 6361539 h 6858002"/>
                <a:gd name="connsiteX112" fmla="*/ 4364160 w 4572002"/>
                <a:gd name="connsiteY112" fmla="*/ 6228756 h 6858002"/>
                <a:gd name="connsiteX113" fmla="*/ 4325488 w 4572002"/>
                <a:gd name="connsiteY113" fmla="*/ 6155602 h 6858002"/>
                <a:gd name="connsiteX114" fmla="*/ 4325486 w 4572002"/>
                <a:gd name="connsiteY114" fmla="*/ 6155600 h 6858002"/>
                <a:gd name="connsiteX115" fmla="*/ 4309890 w 4572002"/>
                <a:gd name="connsiteY115" fmla="*/ 6133315 h 6858002"/>
                <a:gd name="connsiteX116" fmla="*/ 4323583 w 4572002"/>
                <a:gd name="connsiteY116" fmla="*/ 6108739 h 6858002"/>
                <a:gd name="connsiteX117" fmla="*/ 4379782 w 4572002"/>
                <a:gd name="connsiteY117" fmla="*/ 6026441 h 6858002"/>
                <a:gd name="connsiteX118" fmla="*/ 4386259 w 4572002"/>
                <a:gd name="connsiteY118" fmla="*/ 5993292 h 6858002"/>
                <a:gd name="connsiteX119" fmla="*/ 4386259 w 4572002"/>
                <a:gd name="connsiteY119" fmla="*/ 5993290 h 6858002"/>
                <a:gd name="connsiteX120" fmla="*/ 4389712 w 4572002"/>
                <a:gd name="connsiteY120" fmla="*/ 5964477 h 6858002"/>
                <a:gd name="connsiteX121" fmla="*/ 4389878 w 4572002"/>
                <a:gd name="connsiteY121" fmla="*/ 5935950 h 6858002"/>
                <a:gd name="connsiteX122" fmla="*/ 4389878 w 4572002"/>
                <a:gd name="connsiteY122" fmla="*/ 5935949 h 6858002"/>
                <a:gd name="connsiteX123" fmla="*/ 4389877 w 4572002"/>
                <a:gd name="connsiteY123" fmla="*/ 5935946 h 6858002"/>
                <a:gd name="connsiteX124" fmla="*/ 4382997 w 4572002"/>
                <a:gd name="connsiteY124" fmla="*/ 5909351 h 6858002"/>
                <a:gd name="connsiteX125" fmla="*/ 4371974 w 4572002"/>
                <a:gd name="connsiteY125" fmla="*/ 5883757 h 6858002"/>
                <a:gd name="connsiteX126" fmla="*/ 4371973 w 4572002"/>
                <a:gd name="connsiteY126" fmla="*/ 5883751 h 6858002"/>
                <a:gd name="connsiteX127" fmla="*/ 4283578 w 4572002"/>
                <a:gd name="connsiteY127" fmla="*/ 5760873 h 6858002"/>
                <a:gd name="connsiteX128" fmla="*/ 4274812 w 4572002"/>
                <a:gd name="connsiteY128" fmla="*/ 5740488 h 6858002"/>
                <a:gd name="connsiteX129" fmla="*/ 4268907 w 4572002"/>
                <a:gd name="connsiteY129" fmla="*/ 5704483 h 6858002"/>
                <a:gd name="connsiteX130" fmla="*/ 4197659 w 4572002"/>
                <a:gd name="connsiteY130" fmla="*/ 5562746 h 6858002"/>
                <a:gd name="connsiteX131" fmla="*/ 4188085 w 4572002"/>
                <a:gd name="connsiteY131" fmla="*/ 5547578 h 6858002"/>
                <a:gd name="connsiteX132" fmla="*/ 4198231 w 4572002"/>
                <a:gd name="connsiteY132" fmla="*/ 5531694 h 6858002"/>
                <a:gd name="connsiteX133" fmla="*/ 4198232 w 4572002"/>
                <a:gd name="connsiteY133" fmla="*/ 5531692 h 6858002"/>
                <a:gd name="connsiteX134" fmla="*/ 4206630 w 4572002"/>
                <a:gd name="connsiteY134" fmla="*/ 5520422 h 6858002"/>
                <a:gd name="connsiteX135" fmla="*/ 4208850 w 4572002"/>
                <a:gd name="connsiteY135" fmla="*/ 5507668 h 6858002"/>
                <a:gd name="connsiteX136" fmla="*/ 4208850 w 4572002"/>
                <a:gd name="connsiteY136" fmla="*/ 5507667 h 6858002"/>
                <a:gd name="connsiteX137" fmla="*/ 4204327 w 4572002"/>
                <a:gd name="connsiteY137" fmla="*/ 5480637 h 6858002"/>
                <a:gd name="connsiteX138" fmla="*/ 4192704 w 4572002"/>
                <a:gd name="connsiteY138" fmla="*/ 5425582 h 6858002"/>
                <a:gd name="connsiteX139" fmla="*/ 4184513 w 4572002"/>
                <a:gd name="connsiteY139" fmla="*/ 5385384 h 6858002"/>
                <a:gd name="connsiteX140" fmla="*/ 4179637 w 4572002"/>
                <a:gd name="connsiteY140" fmla="*/ 5355014 h 6858002"/>
                <a:gd name="connsiteX141" fmla="*/ 4183557 w 4572002"/>
                <a:gd name="connsiteY141" fmla="*/ 5321350 h 6858002"/>
                <a:gd name="connsiteX142" fmla="*/ 4208517 w 4572002"/>
                <a:gd name="connsiteY142" fmla="*/ 5272797 h 6858002"/>
                <a:gd name="connsiteX143" fmla="*/ 4225669 w 4572002"/>
                <a:gd name="connsiteY143" fmla="*/ 5241089 h 6858002"/>
                <a:gd name="connsiteX144" fmla="*/ 4231973 w 4572002"/>
                <a:gd name="connsiteY144" fmla="*/ 5229433 h 6858002"/>
                <a:gd name="connsiteX145" fmla="*/ 4232139 w 4572002"/>
                <a:gd name="connsiteY145" fmla="*/ 5179068 h 6858002"/>
                <a:gd name="connsiteX146" fmla="*/ 4232139 w 4572002"/>
                <a:gd name="connsiteY146" fmla="*/ 5179067 h 6858002"/>
                <a:gd name="connsiteX147" fmla="*/ 4229593 w 4572002"/>
                <a:gd name="connsiteY147" fmla="*/ 5172090 h 6858002"/>
                <a:gd name="connsiteX148" fmla="*/ 4228901 w 4572002"/>
                <a:gd name="connsiteY148" fmla="*/ 5166114 h 6858002"/>
                <a:gd name="connsiteX149" fmla="*/ 4235616 w 4572002"/>
                <a:gd name="connsiteY149" fmla="*/ 5133225 h 6858002"/>
                <a:gd name="connsiteX150" fmla="*/ 4235616 w 4572002"/>
                <a:gd name="connsiteY150" fmla="*/ 5133224 h 6858002"/>
                <a:gd name="connsiteX151" fmla="*/ 4235615 w 4572002"/>
                <a:gd name="connsiteY151" fmla="*/ 5133220 h 6858002"/>
                <a:gd name="connsiteX152" fmla="*/ 4228473 w 4572002"/>
                <a:gd name="connsiteY152" fmla="*/ 5102461 h 6858002"/>
                <a:gd name="connsiteX153" fmla="*/ 4222587 w 4572002"/>
                <a:gd name="connsiteY153" fmla="*/ 5087441 h 6858002"/>
                <a:gd name="connsiteX154" fmla="*/ 4222582 w 4572002"/>
                <a:gd name="connsiteY154" fmla="*/ 5087423 h 6858002"/>
                <a:gd name="connsiteX155" fmla="*/ 4209468 w 4572002"/>
                <a:gd name="connsiteY155" fmla="*/ 5041521 h 6858002"/>
                <a:gd name="connsiteX156" fmla="*/ 4182989 w 4572002"/>
                <a:gd name="connsiteY156" fmla="*/ 4987037 h 6858002"/>
                <a:gd name="connsiteX157" fmla="*/ 4165707 w 4572002"/>
                <a:gd name="connsiteY157" fmla="*/ 4957454 h 6858002"/>
                <a:gd name="connsiteX158" fmla="*/ 4158155 w 4572002"/>
                <a:gd name="connsiteY158" fmla="*/ 4933805 h 6858002"/>
                <a:gd name="connsiteX159" fmla="*/ 4159557 w 4572002"/>
                <a:gd name="connsiteY159" fmla="*/ 4912169 h 6858002"/>
                <a:gd name="connsiteX160" fmla="*/ 4161262 w 4572002"/>
                <a:gd name="connsiteY160" fmla="*/ 4889276 h 6858002"/>
                <a:gd name="connsiteX161" fmla="*/ 4161262 w 4572002"/>
                <a:gd name="connsiteY161" fmla="*/ 4889275 h 6858002"/>
                <a:gd name="connsiteX162" fmla="*/ 4156484 w 4572002"/>
                <a:gd name="connsiteY162" fmla="*/ 4867614 h 6858002"/>
                <a:gd name="connsiteX163" fmla="*/ 4153733 w 4572002"/>
                <a:gd name="connsiteY163" fmla="*/ 4863343 h 6858002"/>
                <a:gd name="connsiteX164" fmla="*/ 4151983 w 4572002"/>
                <a:gd name="connsiteY164" fmla="*/ 4857317 h 6858002"/>
                <a:gd name="connsiteX165" fmla="*/ 4131552 w 4572002"/>
                <a:gd name="connsiteY165" fmla="*/ 4828916 h 6858002"/>
                <a:gd name="connsiteX166" fmla="*/ 4116716 w 4572002"/>
                <a:gd name="connsiteY166" fmla="*/ 4800483 h 6858002"/>
                <a:gd name="connsiteX167" fmla="*/ 4118025 w 4572002"/>
                <a:gd name="connsiteY167" fmla="*/ 4767765 h 6858002"/>
                <a:gd name="connsiteX168" fmla="*/ 4127932 w 4572002"/>
                <a:gd name="connsiteY168" fmla="*/ 4677656 h 6858002"/>
                <a:gd name="connsiteX169" fmla="*/ 4135934 w 4572002"/>
                <a:gd name="connsiteY169" fmla="*/ 4659175 h 6858002"/>
                <a:gd name="connsiteX170" fmla="*/ 4195944 w 4572002"/>
                <a:gd name="connsiteY170" fmla="*/ 4482005 h 6858002"/>
                <a:gd name="connsiteX171" fmla="*/ 4196706 w 4572002"/>
                <a:gd name="connsiteY171" fmla="*/ 4363891 h 6858002"/>
                <a:gd name="connsiteX172" fmla="*/ 4196706 w 4572002"/>
                <a:gd name="connsiteY172" fmla="*/ 4363890 h 6858002"/>
                <a:gd name="connsiteX173" fmla="*/ 4187752 w 4572002"/>
                <a:gd name="connsiteY173" fmla="*/ 4324645 h 6858002"/>
                <a:gd name="connsiteX174" fmla="*/ 4147936 w 4572002"/>
                <a:gd name="connsiteY174" fmla="*/ 4253014 h 6858002"/>
                <a:gd name="connsiteX175" fmla="*/ 4211111 w 4572002"/>
                <a:gd name="connsiteY175" fmla="*/ 2836172 h 6858002"/>
                <a:gd name="connsiteX176" fmla="*/ 4202421 w 4572002"/>
                <a:gd name="connsiteY176" fmla="*/ 2848793 h 6858002"/>
                <a:gd name="connsiteX177" fmla="*/ 4186816 w 4572002"/>
                <a:gd name="connsiteY177" fmla="*/ 2897785 h 6858002"/>
                <a:gd name="connsiteX178" fmla="*/ 4185787 w 4572002"/>
                <a:gd name="connsiteY178" fmla="*/ 2903551 h 6858002"/>
                <a:gd name="connsiteX179" fmla="*/ 4182513 w 4572002"/>
                <a:gd name="connsiteY179" fmla="*/ 2914328 h 6858002"/>
                <a:gd name="connsiteX180" fmla="*/ 4177882 w 4572002"/>
                <a:gd name="connsiteY180" fmla="*/ 2947858 h 6858002"/>
                <a:gd name="connsiteX181" fmla="*/ 4177881 w 4572002"/>
                <a:gd name="connsiteY181" fmla="*/ 2947862 h 6858002"/>
                <a:gd name="connsiteX182" fmla="*/ 4177881 w 4572002"/>
                <a:gd name="connsiteY182" fmla="*/ 2947863 h 6858002"/>
                <a:gd name="connsiteX183" fmla="*/ 4181465 w 4572002"/>
                <a:gd name="connsiteY183" fmla="*/ 2982149 h 6858002"/>
                <a:gd name="connsiteX184" fmla="*/ 4193158 w 4572002"/>
                <a:gd name="connsiteY184" fmla="*/ 3077402 h 6858002"/>
                <a:gd name="connsiteX185" fmla="*/ 4180703 w 4572002"/>
                <a:gd name="connsiteY185" fmla="*/ 3172654 h 6858002"/>
                <a:gd name="connsiteX186" fmla="*/ 4133076 w 4572002"/>
                <a:gd name="connsiteY186" fmla="*/ 3489467 h 6858002"/>
                <a:gd name="connsiteX187" fmla="*/ 4110977 w 4572002"/>
                <a:gd name="connsiteY187" fmla="*/ 3544713 h 6858002"/>
                <a:gd name="connsiteX188" fmla="*/ 4093355 w 4572002"/>
                <a:gd name="connsiteY188" fmla="*/ 3574408 h 6858002"/>
                <a:gd name="connsiteX189" fmla="*/ 4093355 w 4572002"/>
                <a:gd name="connsiteY189" fmla="*/ 3574409 h 6858002"/>
                <a:gd name="connsiteX190" fmla="*/ 4105453 w 4572002"/>
                <a:gd name="connsiteY190" fmla="*/ 3606818 h 6858002"/>
                <a:gd name="connsiteX191" fmla="*/ 4118979 w 4572002"/>
                <a:gd name="connsiteY191" fmla="*/ 3630633 h 6858002"/>
                <a:gd name="connsiteX192" fmla="*/ 4136708 w 4572002"/>
                <a:gd name="connsiteY192" fmla="*/ 3654416 h 6858002"/>
                <a:gd name="connsiteX193" fmla="*/ 4140382 w 4572002"/>
                <a:gd name="connsiteY193" fmla="*/ 3668940 h 6858002"/>
                <a:gd name="connsiteX194" fmla="*/ 4143220 w 4572002"/>
                <a:gd name="connsiteY194" fmla="*/ 3680164 h 6858002"/>
                <a:gd name="connsiteX195" fmla="*/ 4139172 w 4572002"/>
                <a:gd name="connsiteY195" fmla="*/ 3734837 h 6858002"/>
                <a:gd name="connsiteX196" fmla="*/ 4139172 w 4572002"/>
                <a:gd name="connsiteY196" fmla="*/ 3734838 h 6858002"/>
                <a:gd name="connsiteX197" fmla="*/ 4139554 w 4572002"/>
                <a:gd name="connsiteY197" fmla="*/ 3754653 h 6858002"/>
                <a:gd name="connsiteX198" fmla="*/ 4145911 w 4572002"/>
                <a:gd name="connsiteY198" fmla="*/ 3789776 h 6858002"/>
                <a:gd name="connsiteX199" fmla="*/ 4130980 w 4572002"/>
                <a:gd name="connsiteY199" fmla="*/ 3822472 h 6858002"/>
                <a:gd name="connsiteX200" fmla="*/ 4116645 w 4572002"/>
                <a:gd name="connsiteY200" fmla="*/ 3852619 h 6858002"/>
                <a:gd name="connsiteX201" fmla="*/ 4116645 w 4572002"/>
                <a:gd name="connsiteY201" fmla="*/ 3852620 h 6858002"/>
                <a:gd name="connsiteX202" fmla="*/ 4117425 w 4572002"/>
                <a:gd name="connsiteY202" fmla="*/ 3868764 h 6858002"/>
                <a:gd name="connsiteX203" fmla="*/ 4126028 w 4572002"/>
                <a:gd name="connsiteY203" fmla="*/ 3885337 h 6858002"/>
                <a:gd name="connsiteX204" fmla="*/ 4126028 w 4572002"/>
                <a:gd name="connsiteY204" fmla="*/ 3885339 h 6858002"/>
                <a:gd name="connsiteX205" fmla="*/ 4148409 w 4572002"/>
                <a:gd name="connsiteY205" fmla="*/ 3923125 h 6858002"/>
                <a:gd name="connsiteX206" fmla="*/ 4157913 w 4572002"/>
                <a:gd name="connsiteY206" fmla="*/ 3962160 h 6858002"/>
                <a:gd name="connsiteX207" fmla="*/ 4142221 w 4572002"/>
                <a:gd name="connsiteY207" fmla="*/ 4043838 h 6858002"/>
                <a:gd name="connsiteX208" fmla="*/ 4142220 w 4572002"/>
                <a:gd name="connsiteY208" fmla="*/ 4043839 h 6858002"/>
                <a:gd name="connsiteX209" fmla="*/ 4127099 w 4572002"/>
                <a:gd name="connsiteY209" fmla="*/ 4103825 h 6858002"/>
                <a:gd name="connsiteX210" fmla="*/ 4127099 w 4572002"/>
                <a:gd name="connsiteY210" fmla="*/ 4103826 h 6858002"/>
                <a:gd name="connsiteX211" fmla="*/ 4129066 w 4572002"/>
                <a:gd name="connsiteY211" fmla="*/ 4134256 h 6858002"/>
                <a:gd name="connsiteX212" fmla="*/ 4138410 w 4572002"/>
                <a:gd name="connsiteY212" fmla="*/ 4165382 h 6858002"/>
                <a:gd name="connsiteX213" fmla="*/ 4138410 w 4572002"/>
                <a:gd name="connsiteY213" fmla="*/ 4165384 h 6858002"/>
                <a:gd name="connsiteX214" fmla="*/ 4142315 w 4572002"/>
                <a:gd name="connsiteY214" fmla="*/ 4192388 h 6858002"/>
                <a:gd name="connsiteX215" fmla="*/ 4142315 w 4572002"/>
                <a:gd name="connsiteY215" fmla="*/ 4192387 h 6858002"/>
                <a:gd name="connsiteX216" fmla="*/ 4138410 w 4572002"/>
                <a:gd name="connsiteY216" fmla="*/ 4165383 h 6858002"/>
                <a:gd name="connsiteX217" fmla="*/ 4138410 w 4572002"/>
                <a:gd name="connsiteY217" fmla="*/ 4165382 h 6858002"/>
                <a:gd name="connsiteX218" fmla="*/ 4127099 w 4572002"/>
                <a:gd name="connsiteY218" fmla="*/ 4103826 h 6858002"/>
                <a:gd name="connsiteX219" fmla="*/ 4142220 w 4572002"/>
                <a:gd name="connsiteY219" fmla="*/ 4043840 h 6858002"/>
                <a:gd name="connsiteX220" fmla="*/ 4142221 w 4572002"/>
                <a:gd name="connsiteY220" fmla="*/ 4043838 h 6858002"/>
                <a:gd name="connsiteX221" fmla="*/ 4155523 w 4572002"/>
                <a:gd name="connsiteY221" fmla="*/ 4002410 h 6858002"/>
                <a:gd name="connsiteX222" fmla="*/ 4157913 w 4572002"/>
                <a:gd name="connsiteY222" fmla="*/ 3962160 h 6858002"/>
                <a:gd name="connsiteX223" fmla="*/ 4157913 w 4572002"/>
                <a:gd name="connsiteY223" fmla="*/ 3962159 h 6858002"/>
                <a:gd name="connsiteX224" fmla="*/ 4126028 w 4572002"/>
                <a:gd name="connsiteY224" fmla="*/ 3885338 h 6858002"/>
                <a:gd name="connsiteX225" fmla="*/ 4126028 w 4572002"/>
                <a:gd name="connsiteY225" fmla="*/ 3885337 h 6858002"/>
                <a:gd name="connsiteX226" fmla="*/ 4116645 w 4572002"/>
                <a:gd name="connsiteY226" fmla="*/ 3852620 h 6858002"/>
                <a:gd name="connsiteX227" fmla="*/ 4130980 w 4572002"/>
                <a:gd name="connsiteY227" fmla="*/ 3822473 h 6858002"/>
                <a:gd name="connsiteX228" fmla="*/ 4145911 w 4572002"/>
                <a:gd name="connsiteY228" fmla="*/ 3789777 h 6858002"/>
                <a:gd name="connsiteX229" fmla="*/ 4145911 w 4572002"/>
                <a:gd name="connsiteY229" fmla="*/ 3789776 h 6858002"/>
                <a:gd name="connsiteX230" fmla="*/ 4139554 w 4572002"/>
                <a:gd name="connsiteY230" fmla="*/ 3754652 h 6858002"/>
                <a:gd name="connsiteX231" fmla="*/ 4139172 w 4572002"/>
                <a:gd name="connsiteY231" fmla="*/ 3734838 h 6858002"/>
                <a:gd name="connsiteX232" fmla="*/ 4143220 w 4572002"/>
                <a:gd name="connsiteY232" fmla="*/ 3680164 h 6858002"/>
                <a:gd name="connsiteX233" fmla="*/ 4143220 w 4572002"/>
                <a:gd name="connsiteY233" fmla="*/ 3680163 h 6858002"/>
                <a:gd name="connsiteX234" fmla="*/ 4140382 w 4572002"/>
                <a:gd name="connsiteY234" fmla="*/ 3668940 h 6858002"/>
                <a:gd name="connsiteX235" fmla="*/ 4136708 w 4572002"/>
                <a:gd name="connsiteY235" fmla="*/ 3654416 h 6858002"/>
                <a:gd name="connsiteX236" fmla="*/ 4136708 w 4572002"/>
                <a:gd name="connsiteY236" fmla="*/ 3654416 h 6858002"/>
                <a:gd name="connsiteX237" fmla="*/ 4136708 w 4572002"/>
                <a:gd name="connsiteY237" fmla="*/ 3654415 h 6858002"/>
                <a:gd name="connsiteX238" fmla="*/ 4118979 w 4572002"/>
                <a:gd name="connsiteY238" fmla="*/ 3630632 h 6858002"/>
                <a:gd name="connsiteX239" fmla="*/ 4105453 w 4572002"/>
                <a:gd name="connsiteY239" fmla="*/ 3606817 h 6858002"/>
                <a:gd name="connsiteX240" fmla="*/ 4095707 w 4572002"/>
                <a:gd name="connsiteY240" fmla="*/ 3587174 h 6858002"/>
                <a:gd name="connsiteX241" fmla="*/ 4093355 w 4572002"/>
                <a:gd name="connsiteY241" fmla="*/ 3574408 h 6858002"/>
                <a:gd name="connsiteX242" fmla="*/ 4098434 w 4572002"/>
                <a:gd name="connsiteY242" fmla="*/ 3562321 h 6858002"/>
                <a:gd name="connsiteX243" fmla="*/ 4110977 w 4572002"/>
                <a:gd name="connsiteY243" fmla="*/ 3544714 h 6858002"/>
                <a:gd name="connsiteX244" fmla="*/ 4133076 w 4572002"/>
                <a:gd name="connsiteY244" fmla="*/ 3489468 h 6858002"/>
                <a:gd name="connsiteX245" fmla="*/ 4180703 w 4572002"/>
                <a:gd name="connsiteY245" fmla="*/ 3172655 h 6858002"/>
                <a:gd name="connsiteX246" fmla="*/ 4193158 w 4572002"/>
                <a:gd name="connsiteY246" fmla="*/ 3077402 h 6858002"/>
                <a:gd name="connsiteX247" fmla="*/ 4193158 w 4572002"/>
                <a:gd name="connsiteY247" fmla="*/ 3077401 h 6858002"/>
                <a:gd name="connsiteX248" fmla="*/ 4181465 w 4572002"/>
                <a:gd name="connsiteY248" fmla="*/ 2982148 h 6858002"/>
                <a:gd name="connsiteX249" fmla="*/ 4177881 w 4572002"/>
                <a:gd name="connsiteY249" fmla="*/ 2947863 h 6858002"/>
                <a:gd name="connsiteX250" fmla="*/ 4177882 w 4572002"/>
                <a:gd name="connsiteY250" fmla="*/ 2947858 h 6858002"/>
                <a:gd name="connsiteX251" fmla="*/ 4185787 w 4572002"/>
                <a:gd name="connsiteY251" fmla="*/ 2903551 h 6858002"/>
                <a:gd name="connsiteX252" fmla="*/ 4202421 w 4572002"/>
                <a:gd name="connsiteY252" fmla="*/ 2848794 h 6858002"/>
                <a:gd name="connsiteX253" fmla="*/ 4211111 w 4572002"/>
                <a:gd name="connsiteY253" fmla="*/ 2836173 h 6858002"/>
                <a:gd name="connsiteX254" fmla="*/ 3726625 w 4572002"/>
                <a:gd name="connsiteY254" fmla="*/ 1508458 h 6858002"/>
                <a:gd name="connsiteX255" fmla="*/ 3698531 w 4572002"/>
                <a:gd name="connsiteY255" fmla="*/ 1596214 h 6858002"/>
                <a:gd name="connsiteX256" fmla="*/ 3700436 w 4572002"/>
                <a:gd name="connsiteY256" fmla="*/ 1624981 h 6858002"/>
                <a:gd name="connsiteX257" fmla="*/ 3757017 w 4572002"/>
                <a:gd name="connsiteY257" fmla="*/ 1697754 h 6858002"/>
                <a:gd name="connsiteX258" fmla="*/ 3779686 w 4572002"/>
                <a:gd name="connsiteY258" fmla="*/ 1733189 h 6858002"/>
                <a:gd name="connsiteX259" fmla="*/ 3821407 w 4572002"/>
                <a:gd name="connsiteY259" fmla="*/ 1833776 h 6858002"/>
                <a:gd name="connsiteX260" fmla="*/ 3829028 w 4572002"/>
                <a:gd name="connsiteY260" fmla="*/ 1842159 h 6858002"/>
                <a:gd name="connsiteX261" fmla="*/ 3919519 w 4572002"/>
                <a:gd name="connsiteY261" fmla="*/ 1916455 h 6858002"/>
                <a:gd name="connsiteX262" fmla="*/ 3934949 w 4572002"/>
                <a:gd name="connsiteY262" fmla="*/ 1933220 h 6858002"/>
                <a:gd name="connsiteX263" fmla="*/ 3958954 w 4572002"/>
                <a:gd name="connsiteY263" fmla="*/ 1953414 h 6858002"/>
                <a:gd name="connsiteX264" fmla="*/ 4005437 w 4572002"/>
                <a:gd name="connsiteY264" fmla="*/ 2016470 h 6858002"/>
                <a:gd name="connsiteX265" fmla="*/ 4020296 w 4572002"/>
                <a:gd name="connsiteY265" fmla="*/ 2094579 h 6858002"/>
                <a:gd name="connsiteX266" fmla="*/ 4042967 w 4572002"/>
                <a:gd name="connsiteY266" fmla="*/ 2188880 h 6858002"/>
                <a:gd name="connsiteX267" fmla="*/ 4058207 w 4572002"/>
                <a:gd name="connsiteY267" fmla="*/ 2228315 h 6858002"/>
                <a:gd name="connsiteX268" fmla="*/ 4087164 w 4572002"/>
                <a:gd name="connsiteY268" fmla="*/ 2334045 h 6858002"/>
                <a:gd name="connsiteX269" fmla="*/ 4111549 w 4572002"/>
                <a:gd name="connsiteY269" fmla="*/ 2409486 h 6858002"/>
                <a:gd name="connsiteX270" fmla="*/ 4128650 w 4572002"/>
                <a:gd name="connsiteY270" fmla="*/ 2435913 h 6858002"/>
                <a:gd name="connsiteX271" fmla="*/ 4134481 w 4572002"/>
                <a:gd name="connsiteY271" fmla="*/ 2463018 h 6858002"/>
                <a:gd name="connsiteX272" fmla="*/ 4125839 w 4572002"/>
                <a:gd name="connsiteY272" fmla="*/ 2518262 h 6858002"/>
                <a:gd name="connsiteX273" fmla="*/ 4125838 w 4572002"/>
                <a:gd name="connsiteY273" fmla="*/ 2518264 h 6858002"/>
                <a:gd name="connsiteX274" fmla="*/ 4122194 w 4572002"/>
                <a:gd name="connsiteY274" fmla="*/ 2545006 h 6858002"/>
                <a:gd name="connsiteX275" fmla="*/ 4122194 w 4572002"/>
                <a:gd name="connsiteY275" fmla="*/ 2545007 h 6858002"/>
                <a:gd name="connsiteX276" fmla="*/ 4126408 w 4572002"/>
                <a:gd name="connsiteY276" fmla="*/ 2571035 h 6858002"/>
                <a:gd name="connsiteX277" fmla="*/ 4199563 w 4572002"/>
                <a:gd name="connsiteY277" fmla="*/ 2668002 h 6858002"/>
                <a:gd name="connsiteX278" fmla="*/ 4247953 w 4572002"/>
                <a:gd name="connsiteY278" fmla="*/ 2745349 h 6858002"/>
                <a:gd name="connsiteX279" fmla="*/ 4247954 w 4572002"/>
                <a:gd name="connsiteY279" fmla="*/ 2745352 h 6858002"/>
                <a:gd name="connsiteX280" fmla="*/ 4253873 w 4572002"/>
                <a:gd name="connsiteY280" fmla="*/ 2778006 h 6858002"/>
                <a:gd name="connsiteX281" fmla="*/ 4253453 w 4572002"/>
                <a:gd name="connsiteY281" fmla="*/ 2785440 h 6858002"/>
                <a:gd name="connsiteX282" fmla="*/ 4243374 w 4572002"/>
                <a:gd name="connsiteY282" fmla="*/ 2811780 h 6858002"/>
                <a:gd name="connsiteX283" fmla="*/ 4243371 w 4572002"/>
                <a:gd name="connsiteY283" fmla="*/ 2811787 h 6858002"/>
                <a:gd name="connsiteX284" fmla="*/ 4243372 w 4572002"/>
                <a:gd name="connsiteY284" fmla="*/ 2811787 h 6858002"/>
                <a:gd name="connsiteX285" fmla="*/ 4243374 w 4572002"/>
                <a:gd name="connsiteY285" fmla="*/ 2811780 h 6858002"/>
                <a:gd name="connsiteX286" fmla="*/ 4253025 w 4572002"/>
                <a:gd name="connsiteY286" fmla="*/ 2793023 h 6858002"/>
                <a:gd name="connsiteX287" fmla="*/ 4253453 w 4572002"/>
                <a:gd name="connsiteY287" fmla="*/ 2785440 h 6858002"/>
                <a:gd name="connsiteX288" fmla="*/ 4254654 w 4572002"/>
                <a:gd name="connsiteY288" fmla="*/ 2782305 h 6858002"/>
                <a:gd name="connsiteX289" fmla="*/ 4253873 w 4572002"/>
                <a:gd name="connsiteY289" fmla="*/ 2778006 h 6858002"/>
                <a:gd name="connsiteX290" fmla="*/ 4254284 w 4572002"/>
                <a:gd name="connsiteY290" fmla="*/ 2770758 h 6858002"/>
                <a:gd name="connsiteX291" fmla="*/ 4247954 w 4572002"/>
                <a:gd name="connsiteY291" fmla="*/ 2745352 h 6858002"/>
                <a:gd name="connsiteX292" fmla="*/ 4247953 w 4572002"/>
                <a:gd name="connsiteY292" fmla="*/ 2745348 h 6858002"/>
                <a:gd name="connsiteX293" fmla="*/ 4199563 w 4572002"/>
                <a:gd name="connsiteY293" fmla="*/ 2668001 h 6858002"/>
                <a:gd name="connsiteX294" fmla="*/ 4126408 w 4572002"/>
                <a:gd name="connsiteY294" fmla="*/ 2571034 h 6858002"/>
                <a:gd name="connsiteX295" fmla="*/ 4122194 w 4572002"/>
                <a:gd name="connsiteY295" fmla="*/ 2545007 h 6858002"/>
                <a:gd name="connsiteX296" fmla="*/ 4125838 w 4572002"/>
                <a:gd name="connsiteY296" fmla="*/ 2518265 h 6858002"/>
                <a:gd name="connsiteX297" fmla="*/ 4125839 w 4572002"/>
                <a:gd name="connsiteY297" fmla="*/ 2518262 h 6858002"/>
                <a:gd name="connsiteX298" fmla="*/ 4132419 w 4572002"/>
                <a:gd name="connsiteY298" fmla="*/ 2490551 h 6858002"/>
                <a:gd name="connsiteX299" fmla="*/ 4134481 w 4572002"/>
                <a:gd name="connsiteY299" fmla="*/ 2463018 h 6858002"/>
                <a:gd name="connsiteX300" fmla="*/ 4134481 w 4572002"/>
                <a:gd name="connsiteY300" fmla="*/ 2463017 h 6858002"/>
                <a:gd name="connsiteX301" fmla="*/ 4111549 w 4572002"/>
                <a:gd name="connsiteY301" fmla="*/ 2409485 h 6858002"/>
                <a:gd name="connsiteX302" fmla="*/ 4087164 w 4572002"/>
                <a:gd name="connsiteY302" fmla="*/ 2334044 h 6858002"/>
                <a:gd name="connsiteX303" fmla="*/ 4058207 w 4572002"/>
                <a:gd name="connsiteY303" fmla="*/ 2228314 h 6858002"/>
                <a:gd name="connsiteX304" fmla="*/ 4042967 w 4572002"/>
                <a:gd name="connsiteY304" fmla="*/ 2188879 h 6858002"/>
                <a:gd name="connsiteX305" fmla="*/ 4020296 w 4572002"/>
                <a:gd name="connsiteY305" fmla="*/ 2094578 h 6858002"/>
                <a:gd name="connsiteX306" fmla="*/ 4005437 w 4572002"/>
                <a:gd name="connsiteY306" fmla="*/ 2016469 h 6858002"/>
                <a:gd name="connsiteX307" fmla="*/ 3958954 w 4572002"/>
                <a:gd name="connsiteY307" fmla="*/ 1953413 h 6858002"/>
                <a:gd name="connsiteX308" fmla="*/ 3934949 w 4572002"/>
                <a:gd name="connsiteY308" fmla="*/ 1933219 h 6858002"/>
                <a:gd name="connsiteX309" fmla="*/ 3919519 w 4572002"/>
                <a:gd name="connsiteY309" fmla="*/ 1916454 h 6858002"/>
                <a:gd name="connsiteX310" fmla="*/ 3829028 w 4572002"/>
                <a:gd name="connsiteY310" fmla="*/ 1842158 h 6858002"/>
                <a:gd name="connsiteX311" fmla="*/ 3821407 w 4572002"/>
                <a:gd name="connsiteY311" fmla="*/ 1833775 h 6858002"/>
                <a:gd name="connsiteX312" fmla="*/ 3779686 w 4572002"/>
                <a:gd name="connsiteY312" fmla="*/ 1733188 h 6858002"/>
                <a:gd name="connsiteX313" fmla="*/ 3757018 w 4572002"/>
                <a:gd name="connsiteY313" fmla="*/ 1697753 h 6858002"/>
                <a:gd name="connsiteX314" fmla="*/ 3700436 w 4572002"/>
                <a:gd name="connsiteY314" fmla="*/ 1624980 h 6858002"/>
                <a:gd name="connsiteX315" fmla="*/ 3698532 w 4572002"/>
                <a:gd name="connsiteY315" fmla="*/ 1596213 h 6858002"/>
                <a:gd name="connsiteX316" fmla="*/ 3745230 w 4572002"/>
                <a:gd name="connsiteY316" fmla="*/ 1459073 h 6858002"/>
                <a:gd name="connsiteX317" fmla="*/ 3745229 w 4572002"/>
                <a:gd name="connsiteY317" fmla="*/ 1459074 h 6858002"/>
                <a:gd name="connsiteX318" fmla="*/ 3736012 w 4572002"/>
                <a:gd name="connsiteY318" fmla="*/ 1481572 h 6858002"/>
                <a:gd name="connsiteX319" fmla="*/ 3764423 w 4572002"/>
                <a:gd name="connsiteY319" fmla="*/ 1268758 h 6858002"/>
                <a:gd name="connsiteX320" fmla="*/ 3769590 w 4572002"/>
                <a:gd name="connsiteY320" fmla="*/ 1286070 h 6858002"/>
                <a:gd name="connsiteX321" fmla="*/ 3791927 w 4572002"/>
                <a:gd name="connsiteY321" fmla="*/ 1350628 h 6858002"/>
                <a:gd name="connsiteX322" fmla="*/ 3786333 w 4572002"/>
                <a:gd name="connsiteY322" fmla="*/ 1413840 h 6858002"/>
                <a:gd name="connsiteX323" fmla="*/ 3791928 w 4572002"/>
                <a:gd name="connsiteY323" fmla="*/ 1350627 h 6858002"/>
                <a:gd name="connsiteX324" fmla="*/ 3769590 w 4572002"/>
                <a:gd name="connsiteY324" fmla="*/ 1286069 h 6858002"/>
                <a:gd name="connsiteX325" fmla="*/ 3706152 w 4572002"/>
                <a:gd name="connsiteY325" fmla="*/ 773035 h 6858002"/>
                <a:gd name="connsiteX326" fmla="*/ 3706152 w 4572002"/>
                <a:gd name="connsiteY326" fmla="*/ 773036 h 6858002"/>
                <a:gd name="connsiteX327" fmla="*/ 3714152 w 4572002"/>
                <a:gd name="connsiteY327" fmla="*/ 854380 h 6858002"/>
                <a:gd name="connsiteX328" fmla="*/ 3745205 w 4572002"/>
                <a:gd name="connsiteY328" fmla="*/ 915344 h 6858002"/>
                <a:gd name="connsiteX329" fmla="*/ 3755683 w 4572002"/>
                <a:gd name="connsiteY329" fmla="*/ 927156 h 6858002"/>
                <a:gd name="connsiteX330" fmla="*/ 3752063 w 4572002"/>
                <a:gd name="connsiteY330" fmla="*/ 1097088 h 6858002"/>
                <a:gd name="connsiteX331" fmla="*/ 3747681 w 4572002"/>
                <a:gd name="connsiteY331" fmla="*/ 1123186 h 6858002"/>
                <a:gd name="connsiteX332" fmla="*/ 3772400 w 4572002"/>
                <a:gd name="connsiteY332" fmla="*/ 1184029 h 6858002"/>
                <a:gd name="connsiteX333" fmla="*/ 3747682 w 4572002"/>
                <a:gd name="connsiteY333" fmla="*/ 1123185 h 6858002"/>
                <a:gd name="connsiteX334" fmla="*/ 3752064 w 4572002"/>
                <a:gd name="connsiteY334" fmla="*/ 1097087 h 6858002"/>
                <a:gd name="connsiteX335" fmla="*/ 3755684 w 4572002"/>
                <a:gd name="connsiteY335" fmla="*/ 927155 h 6858002"/>
                <a:gd name="connsiteX336" fmla="*/ 3745206 w 4572002"/>
                <a:gd name="connsiteY336" fmla="*/ 915343 h 6858002"/>
                <a:gd name="connsiteX337" fmla="*/ 3714152 w 4572002"/>
                <a:gd name="connsiteY337" fmla="*/ 854379 h 6858002"/>
                <a:gd name="connsiteX338" fmla="*/ 3761553 w 4572002"/>
                <a:gd name="connsiteY338" fmla="*/ 517851 h 6858002"/>
                <a:gd name="connsiteX339" fmla="*/ 3752635 w 4572002"/>
                <a:gd name="connsiteY339" fmla="*/ 556048 h 6858002"/>
                <a:gd name="connsiteX340" fmla="*/ 3746157 w 4572002"/>
                <a:gd name="connsiteY340" fmla="*/ 580051 h 6858002"/>
                <a:gd name="connsiteX341" fmla="*/ 3742776 w 4572002"/>
                <a:gd name="connsiteY341" fmla="*/ 642538 h 6858002"/>
                <a:gd name="connsiteX342" fmla="*/ 3730253 w 4572002"/>
                <a:gd name="connsiteY342" fmla="*/ 694928 h 6858002"/>
                <a:gd name="connsiteX343" fmla="*/ 3742777 w 4572002"/>
                <a:gd name="connsiteY343" fmla="*/ 642537 h 6858002"/>
                <a:gd name="connsiteX344" fmla="*/ 3746158 w 4572002"/>
                <a:gd name="connsiteY344" fmla="*/ 580050 h 6858002"/>
                <a:gd name="connsiteX345" fmla="*/ 3752636 w 4572002"/>
                <a:gd name="connsiteY345" fmla="*/ 556047 h 6858002"/>
                <a:gd name="connsiteX346" fmla="*/ 3774848 w 4572002"/>
                <a:gd name="connsiteY346" fmla="*/ 298169 h 6858002"/>
                <a:gd name="connsiteX347" fmla="*/ 3760065 w 4572002"/>
                <a:gd name="connsiteY347" fmla="*/ 313534 h 6858002"/>
                <a:gd name="connsiteX348" fmla="*/ 3759493 w 4572002"/>
                <a:gd name="connsiteY348" fmla="*/ 338871 h 6858002"/>
                <a:gd name="connsiteX349" fmla="*/ 3759500 w 4572002"/>
                <a:gd name="connsiteY349" fmla="*/ 338900 h 6858002"/>
                <a:gd name="connsiteX350" fmla="*/ 3769400 w 4572002"/>
                <a:gd name="connsiteY350" fmla="*/ 395640 h 6858002"/>
                <a:gd name="connsiteX351" fmla="*/ 3765590 w 4572002"/>
                <a:gd name="connsiteY351" fmla="*/ 367328 h 6858002"/>
                <a:gd name="connsiteX352" fmla="*/ 3759500 w 4572002"/>
                <a:gd name="connsiteY352" fmla="*/ 338900 h 6858002"/>
                <a:gd name="connsiteX353" fmla="*/ 3759494 w 4572002"/>
                <a:gd name="connsiteY353" fmla="*/ 338870 h 6858002"/>
                <a:gd name="connsiteX354" fmla="*/ 3760066 w 4572002"/>
                <a:gd name="connsiteY354" fmla="*/ 313533 h 6858002"/>
                <a:gd name="connsiteX355" fmla="*/ 3782393 w 4572002"/>
                <a:gd name="connsiteY355" fmla="*/ 281568 h 6858002"/>
                <a:gd name="connsiteX356" fmla="*/ 3777498 w 4572002"/>
                <a:gd name="connsiteY356" fmla="*/ 295415 h 6858002"/>
                <a:gd name="connsiteX357" fmla="*/ 3777499 w 4572002"/>
                <a:gd name="connsiteY357" fmla="*/ 295415 h 6858002"/>
                <a:gd name="connsiteX358" fmla="*/ 3769073 w 4572002"/>
                <a:gd name="connsiteY358" fmla="*/ 24486 h 6858002"/>
                <a:gd name="connsiteX359" fmla="*/ 3766810 w 4572002"/>
                <a:gd name="connsiteY359" fmla="*/ 74129 h 6858002"/>
                <a:gd name="connsiteX360" fmla="*/ 3772734 w 4572002"/>
                <a:gd name="connsiteY360" fmla="*/ 125861 h 6858002"/>
                <a:gd name="connsiteX361" fmla="*/ 3777129 w 4572002"/>
                <a:gd name="connsiteY361" fmla="*/ 153387 h 6858002"/>
                <a:gd name="connsiteX362" fmla="*/ 3785402 w 4572002"/>
                <a:gd name="connsiteY362" fmla="*/ 228944 h 6858002"/>
                <a:gd name="connsiteX363" fmla="*/ 3780943 w 4572002"/>
                <a:gd name="connsiteY363" fmla="*/ 177271 h 6858002"/>
                <a:gd name="connsiteX364" fmla="*/ 3777129 w 4572002"/>
                <a:gd name="connsiteY364" fmla="*/ 153387 h 6858002"/>
                <a:gd name="connsiteX365" fmla="*/ 3776930 w 4572002"/>
                <a:gd name="connsiteY365" fmla="*/ 151569 h 6858002"/>
                <a:gd name="connsiteX366" fmla="*/ 3766811 w 4572002"/>
                <a:gd name="connsiteY366" fmla="*/ 74129 h 6858002"/>
                <a:gd name="connsiteX367" fmla="*/ 3766492 w 4572002"/>
                <a:gd name="connsiteY367" fmla="*/ 0 h 6858002"/>
                <a:gd name="connsiteX368" fmla="*/ 4230600 w 4572002"/>
                <a:gd name="connsiteY368" fmla="*/ 0 h 6858002"/>
                <a:gd name="connsiteX369" fmla="*/ 4229473 w 4572002"/>
                <a:gd name="connsiteY369" fmla="*/ 2817 h 6858002"/>
                <a:gd name="connsiteX370" fmla="*/ 4215375 w 4572002"/>
                <a:gd name="connsiteY370" fmla="*/ 63587 h 6858002"/>
                <a:gd name="connsiteX371" fmla="*/ 4201468 w 4572002"/>
                <a:gd name="connsiteY371" fmla="*/ 176939 h 6858002"/>
                <a:gd name="connsiteX372" fmla="*/ 4193466 w 4572002"/>
                <a:gd name="connsiteY372" fmla="*/ 200182 h 6858002"/>
                <a:gd name="connsiteX373" fmla="*/ 4155554 w 4572002"/>
                <a:gd name="connsiteY373" fmla="*/ 340774 h 6858002"/>
                <a:gd name="connsiteX374" fmla="*/ 4156319 w 4572002"/>
                <a:gd name="connsiteY374" fmla="*/ 453364 h 6858002"/>
                <a:gd name="connsiteX375" fmla="*/ 4158033 w 4572002"/>
                <a:gd name="connsiteY375" fmla="*/ 462126 h 6858002"/>
                <a:gd name="connsiteX376" fmla="*/ 4170605 w 4572002"/>
                <a:gd name="connsiteY376" fmla="*/ 505182 h 6858002"/>
                <a:gd name="connsiteX377" fmla="*/ 4167177 w 4572002"/>
                <a:gd name="connsiteY377" fmla="*/ 571860 h 6858002"/>
                <a:gd name="connsiteX378" fmla="*/ 4149840 w 4572002"/>
                <a:gd name="connsiteY378" fmla="*/ 617772 h 6858002"/>
                <a:gd name="connsiteX379" fmla="*/ 4149078 w 4572002"/>
                <a:gd name="connsiteY379" fmla="*/ 674923 h 6858002"/>
                <a:gd name="connsiteX380" fmla="*/ 4159937 w 4572002"/>
                <a:gd name="connsiteY380" fmla="*/ 740268 h 6858002"/>
                <a:gd name="connsiteX381" fmla="*/ 4162223 w 4572002"/>
                <a:gd name="connsiteY381" fmla="*/ 769605 h 6858002"/>
                <a:gd name="connsiteX382" fmla="*/ 4184703 w 4572002"/>
                <a:gd name="connsiteY382" fmla="*/ 850189 h 6858002"/>
                <a:gd name="connsiteX383" fmla="*/ 4179179 w 4572002"/>
                <a:gd name="connsiteY383" fmla="*/ 898198 h 6858002"/>
                <a:gd name="connsiteX384" fmla="*/ 4164319 w 4572002"/>
                <a:gd name="connsiteY384" fmla="*/ 945444 h 6858002"/>
                <a:gd name="connsiteX385" fmla="*/ 4150030 w 4572002"/>
                <a:gd name="connsiteY385" fmla="*/ 975733 h 6858002"/>
                <a:gd name="connsiteX386" fmla="*/ 4139934 w 4572002"/>
                <a:gd name="connsiteY386" fmla="*/ 1036887 h 6858002"/>
                <a:gd name="connsiteX387" fmla="*/ 4141458 w 4572002"/>
                <a:gd name="connsiteY387" fmla="*/ 1048125 h 6858002"/>
                <a:gd name="connsiteX388" fmla="*/ 4154032 w 4572002"/>
                <a:gd name="connsiteY388" fmla="*/ 1230633 h 6858002"/>
                <a:gd name="connsiteX389" fmla="*/ 4174225 w 4572002"/>
                <a:gd name="connsiteY389" fmla="*/ 1303024 h 6858002"/>
                <a:gd name="connsiteX390" fmla="*/ 4176701 w 4572002"/>
                <a:gd name="connsiteY390" fmla="*/ 1318456 h 6858002"/>
                <a:gd name="connsiteX391" fmla="*/ 4199372 w 4572002"/>
                <a:gd name="connsiteY391" fmla="*/ 1472575 h 6858002"/>
                <a:gd name="connsiteX392" fmla="*/ 4200325 w 4572002"/>
                <a:gd name="connsiteY392" fmla="*/ 1489720 h 6858002"/>
                <a:gd name="connsiteX393" fmla="*/ 4196324 w 4572002"/>
                <a:gd name="connsiteY393" fmla="*/ 1537537 h 6858002"/>
                <a:gd name="connsiteX394" fmla="*/ 4237474 w 4572002"/>
                <a:gd name="connsiteY394" fmla="*/ 1650317 h 6858002"/>
                <a:gd name="connsiteX395" fmla="*/ 4251572 w 4572002"/>
                <a:gd name="connsiteY395" fmla="*/ 1763287 h 6858002"/>
                <a:gd name="connsiteX396" fmla="*/ 4251380 w 4572002"/>
                <a:gd name="connsiteY396" fmla="*/ 1825393 h 6858002"/>
                <a:gd name="connsiteX397" fmla="*/ 4261478 w 4572002"/>
                <a:gd name="connsiteY397" fmla="*/ 1869780 h 6858002"/>
                <a:gd name="connsiteX398" fmla="*/ 4292149 w 4572002"/>
                <a:gd name="connsiteY398" fmla="*/ 1978940 h 6858002"/>
                <a:gd name="connsiteX399" fmla="*/ 4296911 w 4572002"/>
                <a:gd name="connsiteY399" fmla="*/ 2030378 h 6858002"/>
                <a:gd name="connsiteX400" fmla="*/ 4307201 w 4572002"/>
                <a:gd name="connsiteY400" fmla="*/ 2085054 h 6858002"/>
                <a:gd name="connsiteX401" fmla="*/ 4353302 w 4572002"/>
                <a:gd name="connsiteY401" fmla="*/ 2220312 h 6858002"/>
                <a:gd name="connsiteX402" fmla="*/ 4350636 w 4572002"/>
                <a:gd name="connsiteY402" fmla="*/ 2330806 h 6858002"/>
                <a:gd name="connsiteX403" fmla="*/ 4351206 w 4572002"/>
                <a:gd name="connsiteY403" fmla="*/ 2401292 h 6858002"/>
                <a:gd name="connsiteX404" fmla="*/ 4366446 w 4572002"/>
                <a:gd name="connsiteY404" fmla="*/ 2485307 h 6858002"/>
                <a:gd name="connsiteX405" fmla="*/ 4388736 w 4572002"/>
                <a:gd name="connsiteY405" fmla="*/ 2554079 h 6858002"/>
                <a:gd name="connsiteX406" fmla="*/ 4406453 w 4572002"/>
                <a:gd name="connsiteY406" fmla="*/ 2649143 h 6858002"/>
                <a:gd name="connsiteX407" fmla="*/ 4440554 w 4572002"/>
                <a:gd name="connsiteY407" fmla="*/ 2743826 h 6858002"/>
                <a:gd name="connsiteX408" fmla="*/ 4466653 w 4572002"/>
                <a:gd name="connsiteY408" fmla="*/ 2809930 h 6858002"/>
                <a:gd name="connsiteX409" fmla="*/ 4489705 w 4572002"/>
                <a:gd name="connsiteY409" fmla="*/ 2901943 h 6858002"/>
                <a:gd name="connsiteX410" fmla="*/ 4505897 w 4572002"/>
                <a:gd name="connsiteY410" fmla="*/ 3042728 h 6858002"/>
                <a:gd name="connsiteX411" fmla="*/ 4507613 w 4572002"/>
                <a:gd name="connsiteY411" fmla="*/ 3107500 h 6858002"/>
                <a:gd name="connsiteX412" fmla="*/ 4545521 w 4572002"/>
                <a:gd name="connsiteY412" fmla="*/ 3209993 h 6858002"/>
                <a:gd name="connsiteX413" fmla="*/ 4563811 w 4572002"/>
                <a:gd name="connsiteY413" fmla="*/ 3253809 h 6858002"/>
                <a:gd name="connsiteX414" fmla="*/ 4548570 w 4572002"/>
                <a:gd name="connsiteY414" fmla="*/ 3293244 h 6858002"/>
                <a:gd name="connsiteX415" fmla="*/ 4531043 w 4572002"/>
                <a:gd name="connsiteY415" fmla="*/ 3318771 h 6858002"/>
                <a:gd name="connsiteX416" fmla="*/ 4545904 w 4572002"/>
                <a:gd name="connsiteY416" fmla="*/ 3399546 h 6858002"/>
                <a:gd name="connsiteX417" fmla="*/ 4561524 w 4572002"/>
                <a:gd name="connsiteY417" fmla="*/ 3485275 h 6858002"/>
                <a:gd name="connsiteX418" fmla="*/ 4572002 w 4572002"/>
                <a:gd name="connsiteY418" fmla="*/ 3546617 h 6858002"/>
                <a:gd name="connsiteX419" fmla="*/ 4563620 w 4572002"/>
                <a:gd name="connsiteY419" fmla="*/ 3623201 h 6858002"/>
                <a:gd name="connsiteX420" fmla="*/ 4560192 w 4572002"/>
                <a:gd name="connsiteY420" fmla="*/ 3683591 h 6858002"/>
                <a:gd name="connsiteX421" fmla="*/ 4550476 w 4572002"/>
                <a:gd name="connsiteY421" fmla="*/ 3732361 h 6858002"/>
                <a:gd name="connsiteX422" fmla="*/ 4544759 w 4572002"/>
                <a:gd name="connsiteY422" fmla="*/ 3749506 h 6858002"/>
                <a:gd name="connsiteX423" fmla="*/ 4500182 w 4572002"/>
                <a:gd name="connsiteY423" fmla="*/ 3885338 h 6858002"/>
                <a:gd name="connsiteX424" fmla="*/ 4464557 w 4572002"/>
                <a:gd name="connsiteY424" fmla="*/ 4030503 h 6858002"/>
                <a:gd name="connsiteX425" fmla="*/ 4487039 w 4572002"/>
                <a:gd name="connsiteY425" fmla="*/ 4124614 h 6858002"/>
                <a:gd name="connsiteX426" fmla="*/ 4486656 w 4572002"/>
                <a:gd name="connsiteY426" fmla="*/ 4159667 h 6858002"/>
                <a:gd name="connsiteX427" fmla="*/ 4491801 w 4572002"/>
                <a:gd name="connsiteY427" fmla="*/ 4320837 h 6858002"/>
                <a:gd name="connsiteX428" fmla="*/ 4497325 w 4572002"/>
                <a:gd name="connsiteY428" fmla="*/ 4349222 h 6858002"/>
                <a:gd name="connsiteX429" fmla="*/ 4474653 w 4572002"/>
                <a:gd name="connsiteY429" fmla="*/ 4502579 h 6858002"/>
                <a:gd name="connsiteX430" fmla="*/ 4470844 w 4572002"/>
                <a:gd name="connsiteY430" fmla="*/ 4558207 h 6858002"/>
                <a:gd name="connsiteX431" fmla="*/ 4464557 w 4572002"/>
                <a:gd name="connsiteY431" fmla="*/ 4609452 h 6858002"/>
                <a:gd name="connsiteX432" fmla="*/ 4463033 w 4572002"/>
                <a:gd name="connsiteY432" fmla="*/ 4681083 h 6858002"/>
                <a:gd name="connsiteX433" fmla="*/ 4465891 w 4572002"/>
                <a:gd name="connsiteY433" fmla="*/ 4755381 h 6858002"/>
                <a:gd name="connsiteX434" fmla="*/ 4465319 w 4572002"/>
                <a:gd name="connsiteY434" fmla="*/ 4838250 h 6858002"/>
                <a:gd name="connsiteX435" fmla="*/ 4460367 w 4572002"/>
                <a:gd name="connsiteY435" fmla="*/ 4871019 h 6858002"/>
                <a:gd name="connsiteX436" fmla="*/ 4463795 w 4572002"/>
                <a:gd name="connsiteY436" fmla="*/ 4959602 h 6858002"/>
                <a:gd name="connsiteX437" fmla="*/ 4458082 w 4572002"/>
                <a:gd name="connsiteY437" fmla="*/ 5006086 h 6858002"/>
                <a:gd name="connsiteX438" fmla="*/ 4456937 w 4572002"/>
                <a:gd name="connsiteY438" fmla="*/ 5082670 h 6858002"/>
                <a:gd name="connsiteX439" fmla="*/ 4455603 w 4572002"/>
                <a:gd name="connsiteY439" fmla="*/ 5107627 h 6858002"/>
                <a:gd name="connsiteX440" fmla="*/ 4454840 w 4572002"/>
                <a:gd name="connsiteY440" fmla="*/ 5129916 h 6858002"/>
                <a:gd name="connsiteX441" fmla="*/ 4470464 w 4572002"/>
                <a:gd name="connsiteY441" fmla="*/ 5206308 h 6858002"/>
                <a:gd name="connsiteX442" fmla="*/ 4471415 w 4572002"/>
                <a:gd name="connsiteY442" fmla="*/ 5274129 h 6858002"/>
                <a:gd name="connsiteX443" fmla="*/ 4483990 w 4572002"/>
                <a:gd name="connsiteY443" fmla="*/ 5393005 h 6858002"/>
                <a:gd name="connsiteX444" fmla="*/ 4479607 w 4572002"/>
                <a:gd name="connsiteY444" fmla="*/ 5419295 h 6858002"/>
                <a:gd name="connsiteX445" fmla="*/ 4477894 w 4572002"/>
                <a:gd name="connsiteY445" fmla="*/ 5501594 h 6858002"/>
                <a:gd name="connsiteX446" fmla="*/ 4476560 w 4572002"/>
                <a:gd name="connsiteY446" fmla="*/ 5548460 h 6858002"/>
                <a:gd name="connsiteX447" fmla="*/ 4485703 w 4572002"/>
                <a:gd name="connsiteY447" fmla="*/ 5606372 h 6858002"/>
                <a:gd name="connsiteX448" fmla="*/ 4505134 w 4572002"/>
                <a:gd name="connsiteY448" fmla="*/ 5706959 h 6858002"/>
                <a:gd name="connsiteX449" fmla="*/ 4508183 w 4572002"/>
                <a:gd name="connsiteY449" fmla="*/ 5733440 h 6858002"/>
                <a:gd name="connsiteX450" fmla="*/ 4517519 w 4572002"/>
                <a:gd name="connsiteY450" fmla="*/ 5781830 h 6858002"/>
                <a:gd name="connsiteX451" fmla="*/ 4519234 w 4572002"/>
                <a:gd name="connsiteY451" fmla="*/ 5790592 h 6858002"/>
                <a:gd name="connsiteX452" fmla="*/ 4542855 w 4572002"/>
                <a:gd name="connsiteY452" fmla="*/ 5864318 h 6858002"/>
                <a:gd name="connsiteX453" fmla="*/ 4544759 w 4572002"/>
                <a:gd name="connsiteY453" fmla="*/ 5902610 h 6858002"/>
                <a:gd name="connsiteX454" fmla="*/ 4544951 w 4572002"/>
                <a:gd name="connsiteY454" fmla="*/ 6012723 h 6858002"/>
                <a:gd name="connsiteX455" fmla="*/ 4541332 w 4572002"/>
                <a:gd name="connsiteY455" fmla="*/ 6059397 h 6858002"/>
                <a:gd name="connsiteX456" fmla="*/ 4527426 w 4572002"/>
                <a:gd name="connsiteY456" fmla="*/ 6171605 h 6858002"/>
                <a:gd name="connsiteX457" fmla="*/ 4520568 w 4572002"/>
                <a:gd name="connsiteY457" fmla="*/ 6242093 h 6858002"/>
                <a:gd name="connsiteX458" fmla="*/ 4509706 w 4572002"/>
                <a:gd name="connsiteY458" fmla="*/ 6323058 h 6858002"/>
                <a:gd name="connsiteX459" fmla="*/ 4502848 w 4572002"/>
                <a:gd name="connsiteY459" fmla="*/ 6415833 h 6858002"/>
                <a:gd name="connsiteX460" fmla="*/ 4482084 w 4572002"/>
                <a:gd name="connsiteY460" fmla="*/ 6584812 h 6858002"/>
                <a:gd name="connsiteX461" fmla="*/ 4460557 w 4572002"/>
                <a:gd name="connsiteY461" fmla="*/ 6748458 h 6858002"/>
                <a:gd name="connsiteX462" fmla="*/ 4441507 w 4572002"/>
                <a:gd name="connsiteY462" fmla="*/ 6815516 h 6858002"/>
                <a:gd name="connsiteX463" fmla="*/ 4431806 w 4572002"/>
                <a:gd name="connsiteY463" fmla="*/ 6858001 h 6858002"/>
                <a:gd name="connsiteX464" fmla="*/ 4259554 w 4572002"/>
                <a:gd name="connsiteY464" fmla="*/ 6858001 h 6858002"/>
                <a:gd name="connsiteX465" fmla="*/ 4259554 w 4572002"/>
                <a:gd name="connsiteY465" fmla="*/ 6858002 h 6858002"/>
                <a:gd name="connsiteX466" fmla="*/ 0 w 4572002"/>
                <a:gd name="connsiteY466" fmla="*/ 6858002 h 6858002"/>
                <a:gd name="connsiteX467" fmla="*/ 0 w 4572002"/>
                <a:gd name="connsiteY467" fmla="*/ 2 h 6858002"/>
                <a:gd name="connsiteX468" fmla="*/ 3766492 w 4572002"/>
                <a:gd name="connsiteY468" fmla="*/ 1 h 6858002"/>
                <a:gd name="connsiteX469" fmla="*/ 3769210 w 4572002"/>
                <a:gd name="connsiteY469" fmla="*/ 21486 h 6858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Lst>
              <a:rect l="l" t="t" r="r" b="b"/>
              <a:pathLst>
                <a:path w="4572002" h="6858002">
                  <a:moveTo>
                    <a:pt x="4214994" y="6564620"/>
                  </a:moveTo>
                  <a:lnTo>
                    <a:pt x="4214994" y="6564621"/>
                  </a:lnTo>
                  <a:cubicBezTo>
                    <a:pt x="4225281" y="6575479"/>
                    <a:pt x="4231378" y="6582147"/>
                    <a:pt x="4237474" y="6588626"/>
                  </a:cubicBezTo>
                  <a:lnTo>
                    <a:pt x="4254096" y="6625225"/>
                  </a:lnTo>
                  <a:lnTo>
                    <a:pt x="4247001" y="6662540"/>
                  </a:lnTo>
                  <a:lnTo>
                    <a:pt x="4247000" y="6662541"/>
                  </a:lnTo>
                  <a:lnTo>
                    <a:pt x="4246999" y="6662544"/>
                  </a:lnTo>
                  <a:lnTo>
                    <a:pt x="4235550" y="6683027"/>
                  </a:lnTo>
                  <a:lnTo>
                    <a:pt x="4232403" y="6702976"/>
                  </a:lnTo>
                  <a:lnTo>
                    <a:pt x="4232403" y="6702977"/>
                  </a:lnTo>
                  <a:cubicBezTo>
                    <a:pt x="4232808" y="6716169"/>
                    <a:pt x="4237951" y="6729219"/>
                    <a:pt x="4246238" y="6742553"/>
                  </a:cubicBezTo>
                  <a:lnTo>
                    <a:pt x="4246239" y="6742555"/>
                  </a:lnTo>
                  <a:lnTo>
                    <a:pt x="4265716" y="6812062"/>
                  </a:lnTo>
                  <a:lnTo>
                    <a:pt x="4265717" y="6812064"/>
                  </a:lnTo>
                  <a:lnTo>
                    <a:pt x="4265717" y="6812063"/>
                  </a:lnTo>
                  <a:lnTo>
                    <a:pt x="4265716" y="6812062"/>
                  </a:lnTo>
                  <a:lnTo>
                    <a:pt x="4260942" y="6776800"/>
                  </a:lnTo>
                  <a:lnTo>
                    <a:pt x="4246239" y="6742555"/>
                  </a:lnTo>
                  <a:lnTo>
                    <a:pt x="4246238" y="6742552"/>
                  </a:lnTo>
                  <a:lnTo>
                    <a:pt x="4232403" y="6702976"/>
                  </a:lnTo>
                  <a:lnTo>
                    <a:pt x="4246999" y="6662544"/>
                  </a:lnTo>
                  <a:lnTo>
                    <a:pt x="4247000" y="6662542"/>
                  </a:lnTo>
                  <a:lnTo>
                    <a:pt x="4247001" y="6662540"/>
                  </a:lnTo>
                  <a:lnTo>
                    <a:pt x="4254084" y="6645552"/>
                  </a:lnTo>
                  <a:lnTo>
                    <a:pt x="4254096" y="6625225"/>
                  </a:lnTo>
                  <a:lnTo>
                    <a:pt x="4254096" y="6625224"/>
                  </a:lnTo>
                  <a:cubicBezTo>
                    <a:pt x="4252000" y="6611341"/>
                    <a:pt x="4245951" y="6597578"/>
                    <a:pt x="4237474" y="6588625"/>
                  </a:cubicBezTo>
                  <a:close/>
                  <a:moveTo>
                    <a:pt x="4295315" y="6438981"/>
                  </a:moveTo>
                  <a:lnTo>
                    <a:pt x="4275385" y="6463840"/>
                  </a:lnTo>
                  <a:lnTo>
                    <a:pt x="4275382" y="6463849"/>
                  </a:lnTo>
                  <a:lnTo>
                    <a:pt x="4261587" y="6513012"/>
                  </a:lnTo>
                  <a:lnTo>
                    <a:pt x="4242781" y="6546194"/>
                  </a:lnTo>
                  <a:lnTo>
                    <a:pt x="4242781" y="6546195"/>
                  </a:lnTo>
                  <a:lnTo>
                    <a:pt x="4259120" y="6521804"/>
                  </a:lnTo>
                  <a:lnTo>
                    <a:pt x="4261587" y="6513012"/>
                  </a:lnTo>
                  <a:lnTo>
                    <a:pt x="4264398" y="6508052"/>
                  </a:lnTo>
                  <a:lnTo>
                    <a:pt x="4275382" y="6463849"/>
                  </a:lnTo>
                  <a:lnTo>
                    <a:pt x="4275385" y="6463841"/>
                  </a:lnTo>
                  <a:cubicBezTo>
                    <a:pt x="4278336" y="6451650"/>
                    <a:pt x="4285813" y="6444077"/>
                    <a:pt x="4295315" y="6438981"/>
                  </a:cubicBezTo>
                  <a:close/>
                  <a:moveTo>
                    <a:pt x="4381289" y="6365204"/>
                  </a:moveTo>
                  <a:lnTo>
                    <a:pt x="4380008" y="6387910"/>
                  </a:lnTo>
                  <a:lnTo>
                    <a:pt x="4378243" y="6391549"/>
                  </a:lnTo>
                  <a:lnTo>
                    <a:pt x="4370589" y="6407332"/>
                  </a:lnTo>
                  <a:lnTo>
                    <a:pt x="4370589" y="6407333"/>
                  </a:lnTo>
                  <a:lnTo>
                    <a:pt x="4378243" y="6391549"/>
                  </a:lnTo>
                  <a:lnTo>
                    <a:pt x="4380008" y="6387910"/>
                  </a:lnTo>
                  <a:close/>
                  <a:moveTo>
                    <a:pt x="4142220" y="4221391"/>
                  </a:moveTo>
                  <a:lnTo>
                    <a:pt x="4142220" y="4221392"/>
                  </a:lnTo>
                  <a:cubicBezTo>
                    <a:pt x="4142982" y="4232061"/>
                    <a:pt x="4143172" y="4243873"/>
                    <a:pt x="4147936" y="4253015"/>
                  </a:cubicBezTo>
                  <a:cubicBezTo>
                    <a:pt x="4160129" y="4277402"/>
                    <a:pt x="4175749" y="4300071"/>
                    <a:pt x="4187752" y="4324646"/>
                  </a:cubicBezTo>
                  <a:lnTo>
                    <a:pt x="4196706" y="4363891"/>
                  </a:lnTo>
                  <a:lnTo>
                    <a:pt x="4195944" y="4482004"/>
                  </a:lnTo>
                  <a:cubicBezTo>
                    <a:pt x="4193276" y="4546776"/>
                    <a:pt x="4192704" y="4612500"/>
                    <a:pt x="4135934" y="4659174"/>
                  </a:cubicBezTo>
                  <a:cubicBezTo>
                    <a:pt x="4131362" y="4662986"/>
                    <a:pt x="4128694" y="4671176"/>
                    <a:pt x="4127932" y="4677655"/>
                  </a:cubicBezTo>
                  <a:cubicBezTo>
                    <a:pt x="4124313" y="4707564"/>
                    <a:pt x="4123931" y="4738235"/>
                    <a:pt x="4118025" y="4767764"/>
                  </a:cubicBezTo>
                  <a:cubicBezTo>
                    <a:pt x="4115644" y="4779575"/>
                    <a:pt x="4114835" y="4790387"/>
                    <a:pt x="4116716" y="4800483"/>
                  </a:cubicBezTo>
                  <a:lnTo>
                    <a:pt x="4116716" y="4800484"/>
                  </a:lnTo>
                  <a:cubicBezTo>
                    <a:pt x="4118597" y="4810581"/>
                    <a:pt x="4123170" y="4819964"/>
                    <a:pt x="4131552" y="4828917"/>
                  </a:cubicBezTo>
                  <a:lnTo>
                    <a:pt x="4153733" y="4863343"/>
                  </a:lnTo>
                  <a:lnTo>
                    <a:pt x="4161262" y="4889275"/>
                  </a:lnTo>
                  <a:lnTo>
                    <a:pt x="4159557" y="4912168"/>
                  </a:lnTo>
                  <a:cubicBezTo>
                    <a:pt x="4157842" y="4919978"/>
                    <a:pt x="4157485" y="4927122"/>
                    <a:pt x="4158155" y="4933804"/>
                  </a:cubicBezTo>
                  <a:lnTo>
                    <a:pt x="4158155" y="4933805"/>
                  </a:lnTo>
                  <a:lnTo>
                    <a:pt x="4162914" y="4952673"/>
                  </a:lnTo>
                  <a:lnTo>
                    <a:pt x="4165707" y="4957454"/>
                  </a:lnTo>
                  <a:lnTo>
                    <a:pt x="4166985" y="4961456"/>
                  </a:lnTo>
                  <a:cubicBezTo>
                    <a:pt x="4171496" y="4970097"/>
                    <a:pt x="4177202" y="4978394"/>
                    <a:pt x="4182989" y="4987038"/>
                  </a:cubicBezTo>
                  <a:cubicBezTo>
                    <a:pt x="4194228" y="5003802"/>
                    <a:pt x="4208326" y="5022853"/>
                    <a:pt x="4209468" y="5041522"/>
                  </a:cubicBezTo>
                  <a:cubicBezTo>
                    <a:pt x="4210087" y="5052096"/>
                    <a:pt x="4213005" y="5062300"/>
                    <a:pt x="4216684" y="5072376"/>
                  </a:cubicBezTo>
                  <a:lnTo>
                    <a:pt x="4222587" y="5087441"/>
                  </a:lnTo>
                  <a:lnTo>
                    <a:pt x="4235615" y="5133220"/>
                  </a:lnTo>
                  <a:lnTo>
                    <a:pt x="4235616" y="5133225"/>
                  </a:lnTo>
                  <a:lnTo>
                    <a:pt x="4228901" y="5166113"/>
                  </a:lnTo>
                  <a:lnTo>
                    <a:pt x="4228901" y="5166114"/>
                  </a:lnTo>
                  <a:cubicBezTo>
                    <a:pt x="4228139" y="5167638"/>
                    <a:pt x="4228712" y="5169781"/>
                    <a:pt x="4229593" y="5172091"/>
                  </a:cubicBezTo>
                  <a:lnTo>
                    <a:pt x="4232139" y="5179068"/>
                  </a:lnTo>
                  <a:cubicBezTo>
                    <a:pt x="4235759" y="5196595"/>
                    <a:pt x="4235807" y="5213598"/>
                    <a:pt x="4231973" y="5229434"/>
                  </a:cubicBezTo>
                  <a:lnTo>
                    <a:pt x="4225669" y="5241089"/>
                  </a:lnTo>
                  <a:lnTo>
                    <a:pt x="4208517" y="5272796"/>
                  </a:lnTo>
                  <a:cubicBezTo>
                    <a:pt x="4196871" y="5285441"/>
                    <a:pt x="4189165" y="5298595"/>
                    <a:pt x="4184613" y="5312288"/>
                  </a:cubicBezTo>
                  <a:lnTo>
                    <a:pt x="4183557" y="5321350"/>
                  </a:lnTo>
                  <a:lnTo>
                    <a:pt x="4181083" y="5326163"/>
                  </a:lnTo>
                  <a:lnTo>
                    <a:pt x="4179637" y="5355014"/>
                  </a:lnTo>
                  <a:lnTo>
                    <a:pt x="4179637" y="5355015"/>
                  </a:lnTo>
                  <a:cubicBezTo>
                    <a:pt x="4180286" y="5364883"/>
                    <a:pt x="4181989" y="5375003"/>
                    <a:pt x="4184513" y="5385385"/>
                  </a:cubicBezTo>
                  <a:cubicBezTo>
                    <a:pt x="4187752" y="5398722"/>
                    <a:pt x="4190038" y="5412058"/>
                    <a:pt x="4192704" y="5425583"/>
                  </a:cubicBezTo>
                  <a:cubicBezTo>
                    <a:pt x="4196514" y="5443871"/>
                    <a:pt x="4200516" y="5462352"/>
                    <a:pt x="4204327" y="5480638"/>
                  </a:cubicBezTo>
                  <a:lnTo>
                    <a:pt x="4208850" y="5507668"/>
                  </a:lnTo>
                  <a:lnTo>
                    <a:pt x="4198232" y="5531692"/>
                  </a:lnTo>
                  <a:lnTo>
                    <a:pt x="4198231" y="5531693"/>
                  </a:lnTo>
                  <a:cubicBezTo>
                    <a:pt x="4191181" y="5537600"/>
                    <a:pt x="4187989" y="5542649"/>
                    <a:pt x="4188085" y="5547578"/>
                  </a:cubicBezTo>
                  <a:lnTo>
                    <a:pt x="4188085" y="5547579"/>
                  </a:lnTo>
                  <a:cubicBezTo>
                    <a:pt x="4188180" y="5552508"/>
                    <a:pt x="4191562" y="5557318"/>
                    <a:pt x="4197659" y="5562747"/>
                  </a:cubicBezTo>
                  <a:cubicBezTo>
                    <a:pt x="4240332" y="5600468"/>
                    <a:pt x="4267003" y="5646190"/>
                    <a:pt x="4268907" y="5704484"/>
                  </a:cubicBezTo>
                  <a:cubicBezTo>
                    <a:pt x="4269289" y="5716486"/>
                    <a:pt x="4271954" y="5728679"/>
                    <a:pt x="4274812" y="5740489"/>
                  </a:cubicBezTo>
                  <a:cubicBezTo>
                    <a:pt x="4276527" y="5747729"/>
                    <a:pt x="4278433" y="5756494"/>
                    <a:pt x="4283578" y="5760874"/>
                  </a:cubicBezTo>
                  <a:cubicBezTo>
                    <a:pt x="4322821" y="5794975"/>
                    <a:pt x="4350063" y="5837458"/>
                    <a:pt x="4371973" y="5883752"/>
                  </a:cubicBezTo>
                  <a:lnTo>
                    <a:pt x="4371974" y="5883757"/>
                  </a:lnTo>
                  <a:lnTo>
                    <a:pt x="4389877" y="5935946"/>
                  </a:lnTo>
                  <a:lnTo>
                    <a:pt x="4389878" y="5935950"/>
                  </a:lnTo>
                  <a:lnTo>
                    <a:pt x="4386259" y="5993290"/>
                  </a:lnTo>
                  <a:lnTo>
                    <a:pt x="4386259" y="5993291"/>
                  </a:lnTo>
                  <a:cubicBezTo>
                    <a:pt x="4385116" y="6004531"/>
                    <a:pt x="4385306" y="6017485"/>
                    <a:pt x="4379782" y="6026440"/>
                  </a:cubicBezTo>
                  <a:cubicBezTo>
                    <a:pt x="4362445" y="6054825"/>
                    <a:pt x="4343778" y="6082258"/>
                    <a:pt x="4323583" y="6108738"/>
                  </a:cubicBezTo>
                  <a:cubicBezTo>
                    <a:pt x="4314914" y="6120074"/>
                    <a:pt x="4309961" y="6126884"/>
                    <a:pt x="4309890" y="6133314"/>
                  </a:cubicBezTo>
                  <a:lnTo>
                    <a:pt x="4309890" y="6133315"/>
                  </a:lnTo>
                  <a:lnTo>
                    <a:pt x="4313591" y="6143190"/>
                  </a:lnTo>
                  <a:lnTo>
                    <a:pt x="4325486" y="6155600"/>
                  </a:lnTo>
                  <a:lnTo>
                    <a:pt x="4325488" y="6155603"/>
                  </a:lnTo>
                  <a:cubicBezTo>
                    <a:pt x="4347778" y="6175798"/>
                    <a:pt x="4359398" y="6200945"/>
                    <a:pt x="4364160" y="6228757"/>
                  </a:cubicBezTo>
                  <a:lnTo>
                    <a:pt x="4381497" y="6361540"/>
                  </a:lnTo>
                  <a:lnTo>
                    <a:pt x="4381497" y="6361539"/>
                  </a:lnTo>
                  <a:cubicBezTo>
                    <a:pt x="4377877" y="6317151"/>
                    <a:pt x="4371590" y="6272764"/>
                    <a:pt x="4364160" y="6228756"/>
                  </a:cubicBezTo>
                  <a:cubicBezTo>
                    <a:pt x="4359398" y="6200944"/>
                    <a:pt x="4347778" y="6175797"/>
                    <a:pt x="4325488" y="6155602"/>
                  </a:cubicBezTo>
                  <a:lnTo>
                    <a:pt x="4325486" y="6155600"/>
                  </a:lnTo>
                  <a:lnTo>
                    <a:pt x="4309890" y="6133315"/>
                  </a:lnTo>
                  <a:lnTo>
                    <a:pt x="4323583" y="6108739"/>
                  </a:lnTo>
                  <a:cubicBezTo>
                    <a:pt x="4343778" y="6082259"/>
                    <a:pt x="4362445" y="6054826"/>
                    <a:pt x="4379782" y="6026441"/>
                  </a:cubicBezTo>
                  <a:cubicBezTo>
                    <a:pt x="4385306" y="6017486"/>
                    <a:pt x="4385116" y="6004532"/>
                    <a:pt x="4386259" y="5993292"/>
                  </a:cubicBezTo>
                  <a:lnTo>
                    <a:pt x="4386259" y="5993290"/>
                  </a:lnTo>
                  <a:lnTo>
                    <a:pt x="4389712" y="5964477"/>
                  </a:lnTo>
                  <a:lnTo>
                    <a:pt x="4389878" y="5935950"/>
                  </a:lnTo>
                  <a:lnTo>
                    <a:pt x="4389878" y="5935949"/>
                  </a:lnTo>
                  <a:lnTo>
                    <a:pt x="4389877" y="5935946"/>
                  </a:lnTo>
                  <a:lnTo>
                    <a:pt x="4382997" y="5909351"/>
                  </a:lnTo>
                  <a:lnTo>
                    <a:pt x="4371974" y="5883757"/>
                  </a:lnTo>
                  <a:lnTo>
                    <a:pt x="4371973" y="5883751"/>
                  </a:lnTo>
                  <a:cubicBezTo>
                    <a:pt x="4350063" y="5837457"/>
                    <a:pt x="4322821" y="5794974"/>
                    <a:pt x="4283578" y="5760873"/>
                  </a:cubicBezTo>
                  <a:cubicBezTo>
                    <a:pt x="4278433" y="5756493"/>
                    <a:pt x="4276527" y="5747728"/>
                    <a:pt x="4274812" y="5740488"/>
                  </a:cubicBezTo>
                  <a:cubicBezTo>
                    <a:pt x="4271954" y="5728678"/>
                    <a:pt x="4269289" y="5716485"/>
                    <a:pt x="4268907" y="5704483"/>
                  </a:cubicBezTo>
                  <a:cubicBezTo>
                    <a:pt x="4267003" y="5646189"/>
                    <a:pt x="4240332" y="5600467"/>
                    <a:pt x="4197659" y="5562746"/>
                  </a:cubicBezTo>
                  <a:lnTo>
                    <a:pt x="4188085" y="5547578"/>
                  </a:lnTo>
                  <a:lnTo>
                    <a:pt x="4198231" y="5531694"/>
                  </a:lnTo>
                  <a:lnTo>
                    <a:pt x="4198232" y="5531692"/>
                  </a:lnTo>
                  <a:lnTo>
                    <a:pt x="4206630" y="5520422"/>
                  </a:lnTo>
                  <a:lnTo>
                    <a:pt x="4208850" y="5507668"/>
                  </a:lnTo>
                  <a:lnTo>
                    <a:pt x="4208850" y="5507667"/>
                  </a:lnTo>
                  <a:cubicBezTo>
                    <a:pt x="4208803" y="5498832"/>
                    <a:pt x="4206231" y="5489497"/>
                    <a:pt x="4204327" y="5480637"/>
                  </a:cubicBezTo>
                  <a:cubicBezTo>
                    <a:pt x="4200516" y="5462351"/>
                    <a:pt x="4196514" y="5443870"/>
                    <a:pt x="4192704" y="5425582"/>
                  </a:cubicBezTo>
                  <a:cubicBezTo>
                    <a:pt x="4190038" y="5412057"/>
                    <a:pt x="4187752" y="5398721"/>
                    <a:pt x="4184513" y="5385384"/>
                  </a:cubicBezTo>
                  <a:lnTo>
                    <a:pt x="4179637" y="5355014"/>
                  </a:lnTo>
                  <a:lnTo>
                    <a:pt x="4183557" y="5321350"/>
                  </a:lnTo>
                  <a:lnTo>
                    <a:pt x="4208517" y="5272797"/>
                  </a:lnTo>
                  <a:lnTo>
                    <a:pt x="4225669" y="5241089"/>
                  </a:lnTo>
                  <a:lnTo>
                    <a:pt x="4231973" y="5229433"/>
                  </a:lnTo>
                  <a:lnTo>
                    <a:pt x="4232139" y="5179068"/>
                  </a:lnTo>
                  <a:lnTo>
                    <a:pt x="4232139" y="5179067"/>
                  </a:lnTo>
                  <a:cubicBezTo>
                    <a:pt x="4231663" y="5176876"/>
                    <a:pt x="4230473" y="5174400"/>
                    <a:pt x="4229593" y="5172090"/>
                  </a:cubicBezTo>
                  <a:lnTo>
                    <a:pt x="4228901" y="5166114"/>
                  </a:lnTo>
                  <a:lnTo>
                    <a:pt x="4235616" y="5133225"/>
                  </a:lnTo>
                  <a:lnTo>
                    <a:pt x="4235616" y="5133224"/>
                  </a:lnTo>
                  <a:lnTo>
                    <a:pt x="4235615" y="5133220"/>
                  </a:lnTo>
                  <a:lnTo>
                    <a:pt x="4228473" y="5102461"/>
                  </a:lnTo>
                  <a:lnTo>
                    <a:pt x="4222587" y="5087441"/>
                  </a:lnTo>
                  <a:lnTo>
                    <a:pt x="4222582" y="5087423"/>
                  </a:lnTo>
                  <a:cubicBezTo>
                    <a:pt x="4216496" y="5072411"/>
                    <a:pt x="4210397" y="5057381"/>
                    <a:pt x="4209468" y="5041521"/>
                  </a:cubicBezTo>
                  <a:cubicBezTo>
                    <a:pt x="4208326" y="5022852"/>
                    <a:pt x="4194228" y="5003801"/>
                    <a:pt x="4182989" y="4987037"/>
                  </a:cubicBezTo>
                  <a:lnTo>
                    <a:pt x="4165707" y="4957454"/>
                  </a:lnTo>
                  <a:lnTo>
                    <a:pt x="4158155" y="4933805"/>
                  </a:lnTo>
                  <a:lnTo>
                    <a:pt x="4159557" y="4912169"/>
                  </a:lnTo>
                  <a:cubicBezTo>
                    <a:pt x="4161319" y="4904358"/>
                    <a:pt x="4161831" y="4896714"/>
                    <a:pt x="4161262" y="4889276"/>
                  </a:cubicBezTo>
                  <a:lnTo>
                    <a:pt x="4161262" y="4889275"/>
                  </a:lnTo>
                  <a:lnTo>
                    <a:pt x="4156484" y="4867614"/>
                  </a:lnTo>
                  <a:lnTo>
                    <a:pt x="4153733" y="4863343"/>
                  </a:lnTo>
                  <a:lnTo>
                    <a:pt x="4151983" y="4857317"/>
                  </a:lnTo>
                  <a:cubicBezTo>
                    <a:pt x="4146840" y="4847214"/>
                    <a:pt x="4139839" y="4837703"/>
                    <a:pt x="4131552" y="4828916"/>
                  </a:cubicBezTo>
                  <a:lnTo>
                    <a:pt x="4116716" y="4800483"/>
                  </a:lnTo>
                  <a:lnTo>
                    <a:pt x="4118025" y="4767765"/>
                  </a:lnTo>
                  <a:cubicBezTo>
                    <a:pt x="4123931" y="4738236"/>
                    <a:pt x="4124313" y="4707565"/>
                    <a:pt x="4127932" y="4677656"/>
                  </a:cubicBezTo>
                  <a:cubicBezTo>
                    <a:pt x="4128694" y="4671177"/>
                    <a:pt x="4131362" y="4662987"/>
                    <a:pt x="4135934" y="4659175"/>
                  </a:cubicBezTo>
                  <a:cubicBezTo>
                    <a:pt x="4192704" y="4612501"/>
                    <a:pt x="4193276" y="4546777"/>
                    <a:pt x="4195944" y="4482005"/>
                  </a:cubicBezTo>
                  <a:cubicBezTo>
                    <a:pt x="4197659" y="4442762"/>
                    <a:pt x="4197659" y="4403326"/>
                    <a:pt x="4196706" y="4363891"/>
                  </a:cubicBezTo>
                  <a:lnTo>
                    <a:pt x="4196706" y="4363890"/>
                  </a:lnTo>
                  <a:cubicBezTo>
                    <a:pt x="4196514" y="4350554"/>
                    <a:pt x="4193466" y="4336457"/>
                    <a:pt x="4187752" y="4324645"/>
                  </a:cubicBezTo>
                  <a:cubicBezTo>
                    <a:pt x="4175749" y="4300070"/>
                    <a:pt x="4160129" y="4277401"/>
                    <a:pt x="4147936" y="4253014"/>
                  </a:cubicBezTo>
                  <a:close/>
                  <a:moveTo>
                    <a:pt x="4211111" y="2836172"/>
                  </a:moveTo>
                  <a:lnTo>
                    <a:pt x="4202421" y="2848793"/>
                  </a:lnTo>
                  <a:cubicBezTo>
                    <a:pt x="4197421" y="2865010"/>
                    <a:pt x="4191562" y="2881307"/>
                    <a:pt x="4186816" y="2897785"/>
                  </a:cubicBezTo>
                  <a:lnTo>
                    <a:pt x="4185787" y="2903551"/>
                  </a:lnTo>
                  <a:lnTo>
                    <a:pt x="4182513" y="2914328"/>
                  </a:lnTo>
                  <a:lnTo>
                    <a:pt x="4177882" y="2947858"/>
                  </a:lnTo>
                  <a:lnTo>
                    <a:pt x="4177881" y="2947862"/>
                  </a:lnTo>
                  <a:lnTo>
                    <a:pt x="4177881" y="2947863"/>
                  </a:lnTo>
                  <a:cubicBezTo>
                    <a:pt x="4177512" y="2959157"/>
                    <a:pt x="4178512" y="2970576"/>
                    <a:pt x="4181465" y="2982149"/>
                  </a:cubicBezTo>
                  <a:lnTo>
                    <a:pt x="4193158" y="3077402"/>
                  </a:lnTo>
                  <a:lnTo>
                    <a:pt x="4180703" y="3172654"/>
                  </a:lnTo>
                  <a:cubicBezTo>
                    <a:pt x="4154794" y="3276480"/>
                    <a:pt x="4127362" y="3380305"/>
                    <a:pt x="4133076" y="3489467"/>
                  </a:cubicBezTo>
                  <a:cubicBezTo>
                    <a:pt x="4134028" y="3507563"/>
                    <a:pt x="4122407" y="3529090"/>
                    <a:pt x="4110977" y="3544713"/>
                  </a:cubicBezTo>
                  <a:cubicBezTo>
                    <a:pt x="4100119" y="3559668"/>
                    <a:pt x="4094260" y="3566812"/>
                    <a:pt x="4093355" y="3574408"/>
                  </a:cubicBezTo>
                  <a:lnTo>
                    <a:pt x="4093355" y="3574409"/>
                  </a:lnTo>
                  <a:cubicBezTo>
                    <a:pt x="4092450" y="3582005"/>
                    <a:pt x="4096499" y="3590054"/>
                    <a:pt x="4105453" y="3606818"/>
                  </a:cubicBezTo>
                  <a:cubicBezTo>
                    <a:pt x="4109835" y="3614820"/>
                    <a:pt x="4112501" y="3624726"/>
                    <a:pt x="4118979" y="3630633"/>
                  </a:cubicBezTo>
                  <a:lnTo>
                    <a:pt x="4136708" y="3654416"/>
                  </a:lnTo>
                  <a:lnTo>
                    <a:pt x="4140382" y="3668940"/>
                  </a:lnTo>
                  <a:lnTo>
                    <a:pt x="4143220" y="3680164"/>
                  </a:lnTo>
                  <a:lnTo>
                    <a:pt x="4139172" y="3734837"/>
                  </a:lnTo>
                  <a:lnTo>
                    <a:pt x="4139172" y="3734838"/>
                  </a:lnTo>
                  <a:cubicBezTo>
                    <a:pt x="4138220" y="3741316"/>
                    <a:pt x="4136886" y="3749126"/>
                    <a:pt x="4139554" y="3754653"/>
                  </a:cubicBezTo>
                  <a:lnTo>
                    <a:pt x="4145911" y="3789776"/>
                  </a:lnTo>
                  <a:lnTo>
                    <a:pt x="4130980" y="3822472"/>
                  </a:lnTo>
                  <a:cubicBezTo>
                    <a:pt x="4123932" y="3831902"/>
                    <a:pt x="4118312" y="3842046"/>
                    <a:pt x="4116645" y="3852619"/>
                  </a:cubicBezTo>
                  <a:lnTo>
                    <a:pt x="4116645" y="3852620"/>
                  </a:lnTo>
                  <a:lnTo>
                    <a:pt x="4117425" y="3868764"/>
                  </a:lnTo>
                  <a:lnTo>
                    <a:pt x="4126028" y="3885337"/>
                  </a:lnTo>
                  <a:lnTo>
                    <a:pt x="4126028" y="3885339"/>
                  </a:lnTo>
                  <a:cubicBezTo>
                    <a:pt x="4135744" y="3897722"/>
                    <a:pt x="4143150" y="3910319"/>
                    <a:pt x="4148409" y="3923125"/>
                  </a:cubicBezTo>
                  <a:lnTo>
                    <a:pt x="4157913" y="3962160"/>
                  </a:lnTo>
                  <a:lnTo>
                    <a:pt x="4142221" y="4043838"/>
                  </a:lnTo>
                  <a:lnTo>
                    <a:pt x="4142220" y="4043839"/>
                  </a:lnTo>
                  <a:cubicBezTo>
                    <a:pt x="4133457" y="4063842"/>
                    <a:pt x="4128075" y="4083702"/>
                    <a:pt x="4127099" y="4103825"/>
                  </a:cubicBezTo>
                  <a:lnTo>
                    <a:pt x="4127099" y="4103826"/>
                  </a:lnTo>
                  <a:lnTo>
                    <a:pt x="4129066" y="4134256"/>
                  </a:lnTo>
                  <a:lnTo>
                    <a:pt x="4138410" y="4165382"/>
                  </a:lnTo>
                  <a:lnTo>
                    <a:pt x="4138410" y="4165384"/>
                  </a:lnTo>
                  <a:lnTo>
                    <a:pt x="4142315" y="4192388"/>
                  </a:lnTo>
                  <a:lnTo>
                    <a:pt x="4142315" y="4192387"/>
                  </a:lnTo>
                  <a:cubicBezTo>
                    <a:pt x="4142411" y="4182767"/>
                    <a:pt x="4141839" y="4173480"/>
                    <a:pt x="4138410" y="4165383"/>
                  </a:cubicBezTo>
                  <a:lnTo>
                    <a:pt x="4138410" y="4165382"/>
                  </a:lnTo>
                  <a:lnTo>
                    <a:pt x="4127099" y="4103826"/>
                  </a:lnTo>
                  <a:lnTo>
                    <a:pt x="4142220" y="4043840"/>
                  </a:lnTo>
                  <a:lnTo>
                    <a:pt x="4142221" y="4043838"/>
                  </a:lnTo>
                  <a:lnTo>
                    <a:pt x="4155523" y="4002410"/>
                  </a:lnTo>
                  <a:lnTo>
                    <a:pt x="4157913" y="3962160"/>
                  </a:lnTo>
                  <a:lnTo>
                    <a:pt x="4157913" y="3962159"/>
                  </a:lnTo>
                  <a:cubicBezTo>
                    <a:pt x="4155651" y="3935727"/>
                    <a:pt x="4145460" y="3910104"/>
                    <a:pt x="4126028" y="3885338"/>
                  </a:cubicBezTo>
                  <a:lnTo>
                    <a:pt x="4126028" y="3885337"/>
                  </a:lnTo>
                  <a:lnTo>
                    <a:pt x="4116645" y="3852620"/>
                  </a:lnTo>
                  <a:lnTo>
                    <a:pt x="4130980" y="3822473"/>
                  </a:lnTo>
                  <a:cubicBezTo>
                    <a:pt x="4139172" y="3811614"/>
                    <a:pt x="4144316" y="3800897"/>
                    <a:pt x="4145911" y="3789777"/>
                  </a:cubicBezTo>
                  <a:lnTo>
                    <a:pt x="4145911" y="3789776"/>
                  </a:lnTo>
                  <a:cubicBezTo>
                    <a:pt x="4147507" y="3778655"/>
                    <a:pt x="4145554" y="3767130"/>
                    <a:pt x="4139554" y="3754652"/>
                  </a:cubicBezTo>
                  <a:lnTo>
                    <a:pt x="4139172" y="3734838"/>
                  </a:lnTo>
                  <a:lnTo>
                    <a:pt x="4143220" y="3680164"/>
                  </a:lnTo>
                  <a:lnTo>
                    <a:pt x="4143220" y="3680163"/>
                  </a:lnTo>
                  <a:lnTo>
                    <a:pt x="4140382" y="3668940"/>
                  </a:lnTo>
                  <a:lnTo>
                    <a:pt x="4136708" y="3654416"/>
                  </a:lnTo>
                  <a:lnTo>
                    <a:pt x="4136708" y="3654416"/>
                  </a:lnTo>
                  <a:lnTo>
                    <a:pt x="4136708" y="3654415"/>
                  </a:lnTo>
                  <a:cubicBezTo>
                    <a:pt x="4132898" y="3646123"/>
                    <a:pt x="4127219" y="3638157"/>
                    <a:pt x="4118979" y="3630632"/>
                  </a:cubicBezTo>
                  <a:cubicBezTo>
                    <a:pt x="4112501" y="3624725"/>
                    <a:pt x="4109835" y="3614819"/>
                    <a:pt x="4105453" y="3606817"/>
                  </a:cubicBezTo>
                  <a:cubicBezTo>
                    <a:pt x="4100976" y="3598435"/>
                    <a:pt x="4097725" y="3592232"/>
                    <a:pt x="4095707" y="3587174"/>
                  </a:cubicBezTo>
                  <a:lnTo>
                    <a:pt x="4093355" y="3574408"/>
                  </a:lnTo>
                  <a:lnTo>
                    <a:pt x="4098434" y="3562321"/>
                  </a:lnTo>
                  <a:cubicBezTo>
                    <a:pt x="4101369" y="3557716"/>
                    <a:pt x="4105548" y="3552191"/>
                    <a:pt x="4110977" y="3544714"/>
                  </a:cubicBezTo>
                  <a:cubicBezTo>
                    <a:pt x="4122407" y="3529091"/>
                    <a:pt x="4134028" y="3507564"/>
                    <a:pt x="4133076" y="3489468"/>
                  </a:cubicBezTo>
                  <a:cubicBezTo>
                    <a:pt x="4127362" y="3380306"/>
                    <a:pt x="4154794" y="3276481"/>
                    <a:pt x="4180703" y="3172655"/>
                  </a:cubicBezTo>
                  <a:cubicBezTo>
                    <a:pt x="4188705" y="3140650"/>
                    <a:pt x="4192943" y="3109026"/>
                    <a:pt x="4193158" y="3077402"/>
                  </a:cubicBezTo>
                  <a:lnTo>
                    <a:pt x="4193158" y="3077401"/>
                  </a:lnTo>
                  <a:cubicBezTo>
                    <a:pt x="4193372" y="3045777"/>
                    <a:pt x="4189562" y="3014153"/>
                    <a:pt x="4181465" y="2982148"/>
                  </a:cubicBezTo>
                  <a:lnTo>
                    <a:pt x="4177881" y="2947863"/>
                  </a:lnTo>
                  <a:lnTo>
                    <a:pt x="4177882" y="2947858"/>
                  </a:lnTo>
                  <a:lnTo>
                    <a:pt x="4185787" y="2903551"/>
                  </a:lnTo>
                  <a:lnTo>
                    <a:pt x="4202421" y="2848794"/>
                  </a:lnTo>
                  <a:cubicBezTo>
                    <a:pt x="4203754" y="2844317"/>
                    <a:pt x="4207040" y="2839983"/>
                    <a:pt x="4211111" y="2836173"/>
                  </a:cubicBezTo>
                  <a:close/>
                  <a:moveTo>
                    <a:pt x="3726625" y="1508458"/>
                  </a:moveTo>
                  <a:lnTo>
                    <a:pt x="3698531" y="1596214"/>
                  </a:lnTo>
                  <a:cubicBezTo>
                    <a:pt x="3696054" y="1604979"/>
                    <a:pt x="3697579" y="1615837"/>
                    <a:pt x="3700436" y="1624981"/>
                  </a:cubicBezTo>
                  <a:cubicBezTo>
                    <a:pt x="3710152" y="1656224"/>
                    <a:pt x="3734537" y="1676037"/>
                    <a:pt x="3757017" y="1697754"/>
                  </a:cubicBezTo>
                  <a:cubicBezTo>
                    <a:pt x="3766924" y="1707280"/>
                    <a:pt x="3773972" y="1720424"/>
                    <a:pt x="3779686" y="1733189"/>
                  </a:cubicBezTo>
                  <a:cubicBezTo>
                    <a:pt x="3794357" y="1766336"/>
                    <a:pt x="3807501" y="1800247"/>
                    <a:pt x="3821407" y="1833776"/>
                  </a:cubicBezTo>
                  <a:cubicBezTo>
                    <a:pt x="3822741" y="1837014"/>
                    <a:pt x="3826170" y="1839680"/>
                    <a:pt x="3829028" y="1842159"/>
                  </a:cubicBezTo>
                  <a:cubicBezTo>
                    <a:pt x="3859129" y="1866923"/>
                    <a:pt x="3889418" y="1891498"/>
                    <a:pt x="3919519" y="1916455"/>
                  </a:cubicBezTo>
                  <a:cubicBezTo>
                    <a:pt x="3925233" y="1921217"/>
                    <a:pt x="3929425" y="1928077"/>
                    <a:pt x="3934949" y="1933220"/>
                  </a:cubicBezTo>
                  <a:cubicBezTo>
                    <a:pt x="3942569" y="1940460"/>
                    <a:pt x="3949810" y="1949604"/>
                    <a:pt x="3958954" y="1953414"/>
                  </a:cubicBezTo>
                  <a:cubicBezTo>
                    <a:pt x="3987719" y="1965225"/>
                    <a:pt x="4000103" y="1987895"/>
                    <a:pt x="4005437" y="2016470"/>
                  </a:cubicBezTo>
                  <a:cubicBezTo>
                    <a:pt x="4010390" y="2042571"/>
                    <a:pt x="4014582" y="2068670"/>
                    <a:pt x="4020296" y="2094579"/>
                  </a:cubicBezTo>
                  <a:cubicBezTo>
                    <a:pt x="4027154" y="2126202"/>
                    <a:pt x="4034584" y="2157637"/>
                    <a:pt x="4042967" y="2188880"/>
                  </a:cubicBezTo>
                  <a:cubicBezTo>
                    <a:pt x="4046587" y="2202405"/>
                    <a:pt x="4050777" y="2216693"/>
                    <a:pt x="4058207" y="2228315"/>
                  </a:cubicBezTo>
                  <a:cubicBezTo>
                    <a:pt x="4078782" y="2260891"/>
                    <a:pt x="4092688" y="2295754"/>
                    <a:pt x="4087164" y="2334045"/>
                  </a:cubicBezTo>
                  <a:cubicBezTo>
                    <a:pt x="4082782" y="2364716"/>
                    <a:pt x="4094022" y="2390435"/>
                    <a:pt x="4111549" y="2409486"/>
                  </a:cubicBezTo>
                  <a:cubicBezTo>
                    <a:pt x="4119503" y="2418155"/>
                    <a:pt x="4125016" y="2426977"/>
                    <a:pt x="4128650" y="2435913"/>
                  </a:cubicBezTo>
                  <a:lnTo>
                    <a:pt x="4134481" y="2463018"/>
                  </a:lnTo>
                  <a:lnTo>
                    <a:pt x="4125839" y="2518262"/>
                  </a:lnTo>
                  <a:lnTo>
                    <a:pt x="4125838" y="2518264"/>
                  </a:lnTo>
                  <a:cubicBezTo>
                    <a:pt x="4123171" y="2527790"/>
                    <a:pt x="4122027" y="2536457"/>
                    <a:pt x="4122194" y="2545006"/>
                  </a:cubicBezTo>
                  <a:lnTo>
                    <a:pt x="4122194" y="2545007"/>
                  </a:lnTo>
                  <a:cubicBezTo>
                    <a:pt x="4122360" y="2553556"/>
                    <a:pt x="4123837" y="2561986"/>
                    <a:pt x="4126408" y="2571035"/>
                  </a:cubicBezTo>
                  <a:cubicBezTo>
                    <a:pt x="4138410" y="2612946"/>
                    <a:pt x="4170987" y="2640951"/>
                    <a:pt x="4199563" y="2668002"/>
                  </a:cubicBezTo>
                  <a:cubicBezTo>
                    <a:pt x="4223947" y="2691055"/>
                    <a:pt x="4237663" y="2716964"/>
                    <a:pt x="4247953" y="2745349"/>
                  </a:cubicBezTo>
                  <a:lnTo>
                    <a:pt x="4247954" y="2745352"/>
                  </a:lnTo>
                  <a:lnTo>
                    <a:pt x="4253873" y="2778006"/>
                  </a:lnTo>
                  <a:lnTo>
                    <a:pt x="4253453" y="2785440"/>
                  </a:lnTo>
                  <a:lnTo>
                    <a:pt x="4243374" y="2811780"/>
                  </a:lnTo>
                  <a:lnTo>
                    <a:pt x="4243371" y="2811787"/>
                  </a:lnTo>
                  <a:lnTo>
                    <a:pt x="4243372" y="2811787"/>
                  </a:lnTo>
                  <a:lnTo>
                    <a:pt x="4243374" y="2811780"/>
                  </a:lnTo>
                  <a:lnTo>
                    <a:pt x="4253025" y="2793023"/>
                  </a:lnTo>
                  <a:lnTo>
                    <a:pt x="4253453" y="2785440"/>
                  </a:lnTo>
                  <a:lnTo>
                    <a:pt x="4254654" y="2782305"/>
                  </a:lnTo>
                  <a:lnTo>
                    <a:pt x="4253873" y="2778006"/>
                  </a:lnTo>
                  <a:lnTo>
                    <a:pt x="4254284" y="2770758"/>
                  </a:lnTo>
                  <a:lnTo>
                    <a:pt x="4247954" y="2745352"/>
                  </a:lnTo>
                  <a:lnTo>
                    <a:pt x="4247953" y="2745348"/>
                  </a:lnTo>
                  <a:cubicBezTo>
                    <a:pt x="4237663" y="2716963"/>
                    <a:pt x="4223947" y="2691054"/>
                    <a:pt x="4199563" y="2668001"/>
                  </a:cubicBezTo>
                  <a:cubicBezTo>
                    <a:pt x="4170987" y="2640950"/>
                    <a:pt x="4138410" y="2612945"/>
                    <a:pt x="4126408" y="2571034"/>
                  </a:cubicBezTo>
                  <a:lnTo>
                    <a:pt x="4122194" y="2545007"/>
                  </a:lnTo>
                  <a:lnTo>
                    <a:pt x="4125838" y="2518265"/>
                  </a:lnTo>
                  <a:lnTo>
                    <a:pt x="4125839" y="2518262"/>
                  </a:lnTo>
                  <a:lnTo>
                    <a:pt x="4132419" y="2490551"/>
                  </a:lnTo>
                  <a:lnTo>
                    <a:pt x="4134481" y="2463018"/>
                  </a:lnTo>
                  <a:lnTo>
                    <a:pt x="4134481" y="2463017"/>
                  </a:lnTo>
                  <a:cubicBezTo>
                    <a:pt x="4133600" y="2444777"/>
                    <a:pt x="4127457" y="2426822"/>
                    <a:pt x="4111549" y="2409485"/>
                  </a:cubicBezTo>
                  <a:cubicBezTo>
                    <a:pt x="4094022" y="2390434"/>
                    <a:pt x="4082782" y="2364715"/>
                    <a:pt x="4087164" y="2334044"/>
                  </a:cubicBezTo>
                  <a:cubicBezTo>
                    <a:pt x="4092688" y="2295753"/>
                    <a:pt x="4078782" y="2260890"/>
                    <a:pt x="4058207" y="2228314"/>
                  </a:cubicBezTo>
                  <a:cubicBezTo>
                    <a:pt x="4050777" y="2216692"/>
                    <a:pt x="4046587" y="2202404"/>
                    <a:pt x="4042967" y="2188879"/>
                  </a:cubicBezTo>
                  <a:cubicBezTo>
                    <a:pt x="4034584" y="2157636"/>
                    <a:pt x="4027154" y="2126201"/>
                    <a:pt x="4020296" y="2094578"/>
                  </a:cubicBezTo>
                  <a:cubicBezTo>
                    <a:pt x="4014582" y="2068669"/>
                    <a:pt x="4010390" y="2042570"/>
                    <a:pt x="4005437" y="2016469"/>
                  </a:cubicBezTo>
                  <a:cubicBezTo>
                    <a:pt x="4000103" y="1987894"/>
                    <a:pt x="3987719" y="1965224"/>
                    <a:pt x="3958954" y="1953413"/>
                  </a:cubicBezTo>
                  <a:cubicBezTo>
                    <a:pt x="3949810" y="1949603"/>
                    <a:pt x="3942569" y="1940459"/>
                    <a:pt x="3934949" y="1933219"/>
                  </a:cubicBezTo>
                  <a:cubicBezTo>
                    <a:pt x="3929425" y="1928076"/>
                    <a:pt x="3925233" y="1921216"/>
                    <a:pt x="3919519" y="1916454"/>
                  </a:cubicBezTo>
                  <a:cubicBezTo>
                    <a:pt x="3889418" y="1891497"/>
                    <a:pt x="3859129" y="1866922"/>
                    <a:pt x="3829028" y="1842158"/>
                  </a:cubicBezTo>
                  <a:cubicBezTo>
                    <a:pt x="3826170" y="1839679"/>
                    <a:pt x="3822741" y="1837013"/>
                    <a:pt x="3821407" y="1833775"/>
                  </a:cubicBezTo>
                  <a:cubicBezTo>
                    <a:pt x="3807501" y="1800246"/>
                    <a:pt x="3794358" y="1766335"/>
                    <a:pt x="3779686" y="1733188"/>
                  </a:cubicBezTo>
                  <a:cubicBezTo>
                    <a:pt x="3773972" y="1720423"/>
                    <a:pt x="3766924" y="1707279"/>
                    <a:pt x="3757018" y="1697753"/>
                  </a:cubicBezTo>
                  <a:cubicBezTo>
                    <a:pt x="3734538" y="1676036"/>
                    <a:pt x="3710152" y="1656223"/>
                    <a:pt x="3700436" y="1624980"/>
                  </a:cubicBezTo>
                  <a:cubicBezTo>
                    <a:pt x="3697580" y="1615836"/>
                    <a:pt x="3696055" y="1604978"/>
                    <a:pt x="3698532" y="1596213"/>
                  </a:cubicBezTo>
                  <a:close/>
                  <a:moveTo>
                    <a:pt x="3745230" y="1459073"/>
                  </a:moveTo>
                  <a:lnTo>
                    <a:pt x="3745229" y="1459074"/>
                  </a:lnTo>
                  <a:lnTo>
                    <a:pt x="3736012" y="1481572"/>
                  </a:lnTo>
                  <a:close/>
                  <a:moveTo>
                    <a:pt x="3764423" y="1268758"/>
                  </a:moveTo>
                  <a:cubicBezTo>
                    <a:pt x="3764875" y="1275402"/>
                    <a:pt x="3766447" y="1281689"/>
                    <a:pt x="3769590" y="1286070"/>
                  </a:cubicBezTo>
                  <a:cubicBezTo>
                    <a:pt x="3784163" y="1306930"/>
                    <a:pt x="3790403" y="1328553"/>
                    <a:pt x="3791927" y="1350628"/>
                  </a:cubicBezTo>
                  <a:lnTo>
                    <a:pt x="3786333" y="1413840"/>
                  </a:lnTo>
                  <a:lnTo>
                    <a:pt x="3791928" y="1350627"/>
                  </a:lnTo>
                  <a:cubicBezTo>
                    <a:pt x="3790403" y="1328552"/>
                    <a:pt x="3784164" y="1306930"/>
                    <a:pt x="3769590" y="1286069"/>
                  </a:cubicBezTo>
                  <a:close/>
                  <a:moveTo>
                    <a:pt x="3706152" y="773035"/>
                  </a:moveTo>
                  <a:lnTo>
                    <a:pt x="3706152" y="773036"/>
                  </a:lnTo>
                  <a:cubicBezTo>
                    <a:pt x="3708438" y="800277"/>
                    <a:pt x="3711676" y="827330"/>
                    <a:pt x="3714152" y="854380"/>
                  </a:cubicBezTo>
                  <a:cubicBezTo>
                    <a:pt x="3716438" y="878957"/>
                    <a:pt x="3717200" y="903723"/>
                    <a:pt x="3745205" y="915344"/>
                  </a:cubicBezTo>
                  <a:cubicBezTo>
                    <a:pt x="3749587" y="917060"/>
                    <a:pt x="3752825" y="922774"/>
                    <a:pt x="3755683" y="927156"/>
                  </a:cubicBezTo>
                  <a:cubicBezTo>
                    <a:pt x="3799691" y="994786"/>
                    <a:pt x="3798547" y="1030981"/>
                    <a:pt x="3752063" y="1097088"/>
                  </a:cubicBezTo>
                  <a:cubicBezTo>
                    <a:pt x="3747301" y="1103946"/>
                    <a:pt x="3743871" y="1118614"/>
                    <a:pt x="3747681" y="1123186"/>
                  </a:cubicBezTo>
                  <a:cubicBezTo>
                    <a:pt x="3763493" y="1142618"/>
                    <a:pt x="3770542" y="1162954"/>
                    <a:pt x="3772400" y="1184029"/>
                  </a:cubicBezTo>
                  <a:cubicBezTo>
                    <a:pt x="3770542" y="1162954"/>
                    <a:pt x="3763494" y="1142617"/>
                    <a:pt x="3747682" y="1123185"/>
                  </a:cubicBezTo>
                  <a:cubicBezTo>
                    <a:pt x="3743872" y="1118613"/>
                    <a:pt x="3747302" y="1103945"/>
                    <a:pt x="3752064" y="1097087"/>
                  </a:cubicBezTo>
                  <a:cubicBezTo>
                    <a:pt x="3798548" y="1030980"/>
                    <a:pt x="3799692" y="994785"/>
                    <a:pt x="3755684" y="927155"/>
                  </a:cubicBezTo>
                  <a:cubicBezTo>
                    <a:pt x="3752826" y="922773"/>
                    <a:pt x="3749588" y="917059"/>
                    <a:pt x="3745206" y="915343"/>
                  </a:cubicBezTo>
                  <a:cubicBezTo>
                    <a:pt x="3717200" y="903722"/>
                    <a:pt x="3716438" y="878956"/>
                    <a:pt x="3714152" y="854379"/>
                  </a:cubicBezTo>
                  <a:close/>
                  <a:moveTo>
                    <a:pt x="3761553" y="517851"/>
                  </a:moveTo>
                  <a:lnTo>
                    <a:pt x="3752635" y="556048"/>
                  </a:lnTo>
                  <a:cubicBezTo>
                    <a:pt x="3750539" y="564049"/>
                    <a:pt x="3745015" y="572623"/>
                    <a:pt x="3746157" y="580051"/>
                  </a:cubicBezTo>
                  <a:cubicBezTo>
                    <a:pt x="3749491" y="601579"/>
                    <a:pt x="3747062" y="622201"/>
                    <a:pt x="3742776" y="642538"/>
                  </a:cubicBezTo>
                  <a:lnTo>
                    <a:pt x="3730253" y="694928"/>
                  </a:lnTo>
                  <a:lnTo>
                    <a:pt x="3742777" y="642537"/>
                  </a:lnTo>
                  <a:cubicBezTo>
                    <a:pt x="3747063" y="622201"/>
                    <a:pt x="3749492" y="601578"/>
                    <a:pt x="3746158" y="580050"/>
                  </a:cubicBezTo>
                  <a:cubicBezTo>
                    <a:pt x="3745016" y="572622"/>
                    <a:pt x="3750540" y="564048"/>
                    <a:pt x="3752636" y="556047"/>
                  </a:cubicBezTo>
                  <a:close/>
                  <a:moveTo>
                    <a:pt x="3774848" y="298169"/>
                  </a:moveTo>
                  <a:lnTo>
                    <a:pt x="3760065" y="313534"/>
                  </a:lnTo>
                  <a:cubicBezTo>
                    <a:pt x="3755873" y="316390"/>
                    <a:pt x="3758159" y="330299"/>
                    <a:pt x="3759493" y="338871"/>
                  </a:cubicBezTo>
                  <a:lnTo>
                    <a:pt x="3759500" y="338900"/>
                  </a:lnTo>
                  <a:lnTo>
                    <a:pt x="3769400" y="395640"/>
                  </a:lnTo>
                  <a:lnTo>
                    <a:pt x="3765590" y="367328"/>
                  </a:lnTo>
                  <a:lnTo>
                    <a:pt x="3759500" y="338900"/>
                  </a:lnTo>
                  <a:lnTo>
                    <a:pt x="3759494" y="338870"/>
                  </a:lnTo>
                  <a:cubicBezTo>
                    <a:pt x="3758160" y="330298"/>
                    <a:pt x="3755874" y="316389"/>
                    <a:pt x="3760066" y="313533"/>
                  </a:cubicBezTo>
                  <a:close/>
                  <a:moveTo>
                    <a:pt x="3782393" y="281568"/>
                  </a:moveTo>
                  <a:lnTo>
                    <a:pt x="3777498" y="295415"/>
                  </a:lnTo>
                  <a:lnTo>
                    <a:pt x="3777499" y="295415"/>
                  </a:lnTo>
                  <a:close/>
                  <a:moveTo>
                    <a:pt x="3769073" y="24486"/>
                  </a:moveTo>
                  <a:lnTo>
                    <a:pt x="3766810" y="74129"/>
                  </a:lnTo>
                  <a:cubicBezTo>
                    <a:pt x="3767733" y="91492"/>
                    <a:pt x="3770043" y="108703"/>
                    <a:pt x="3772734" y="125861"/>
                  </a:cubicBezTo>
                  <a:lnTo>
                    <a:pt x="3777129" y="153387"/>
                  </a:lnTo>
                  <a:lnTo>
                    <a:pt x="3785402" y="228944"/>
                  </a:lnTo>
                  <a:lnTo>
                    <a:pt x="3780943" y="177271"/>
                  </a:lnTo>
                  <a:lnTo>
                    <a:pt x="3777129" y="153387"/>
                  </a:lnTo>
                  <a:lnTo>
                    <a:pt x="3776930" y="151569"/>
                  </a:lnTo>
                  <a:cubicBezTo>
                    <a:pt x="3772700" y="125876"/>
                    <a:pt x="3768195" y="100174"/>
                    <a:pt x="3766811" y="74129"/>
                  </a:cubicBezTo>
                  <a:close/>
                  <a:moveTo>
                    <a:pt x="3766492" y="0"/>
                  </a:moveTo>
                  <a:lnTo>
                    <a:pt x="4230600" y="0"/>
                  </a:lnTo>
                  <a:lnTo>
                    <a:pt x="4229473" y="2817"/>
                  </a:lnTo>
                  <a:cubicBezTo>
                    <a:pt x="4221092" y="21486"/>
                    <a:pt x="4218423" y="43012"/>
                    <a:pt x="4215375" y="63587"/>
                  </a:cubicBezTo>
                  <a:cubicBezTo>
                    <a:pt x="4209851" y="101308"/>
                    <a:pt x="4206421" y="139219"/>
                    <a:pt x="4201468" y="176939"/>
                  </a:cubicBezTo>
                  <a:cubicBezTo>
                    <a:pt x="4200325" y="184941"/>
                    <a:pt x="4198231" y="194085"/>
                    <a:pt x="4193466" y="200182"/>
                  </a:cubicBezTo>
                  <a:cubicBezTo>
                    <a:pt x="4161461" y="241901"/>
                    <a:pt x="4152508" y="292579"/>
                    <a:pt x="4155554" y="340774"/>
                  </a:cubicBezTo>
                  <a:cubicBezTo>
                    <a:pt x="4157843" y="378686"/>
                    <a:pt x="4159557" y="415835"/>
                    <a:pt x="4156319" y="453364"/>
                  </a:cubicBezTo>
                  <a:cubicBezTo>
                    <a:pt x="4156127" y="456222"/>
                    <a:pt x="4156509" y="460032"/>
                    <a:pt x="4158033" y="462126"/>
                  </a:cubicBezTo>
                  <a:cubicBezTo>
                    <a:pt x="4168129" y="475081"/>
                    <a:pt x="4168891" y="488607"/>
                    <a:pt x="4170605" y="505182"/>
                  </a:cubicBezTo>
                  <a:cubicBezTo>
                    <a:pt x="4173083" y="528615"/>
                    <a:pt x="4171367" y="550141"/>
                    <a:pt x="4167177" y="571860"/>
                  </a:cubicBezTo>
                  <a:cubicBezTo>
                    <a:pt x="4164129" y="587672"/>
                    <a:pt x="4157843" y="603673"/>
                    <a:pt x="4149840" y="617772"/>
                  </a:cubicBezTo>
                  <a:cubicBezTo>
                    <a:pt x="4138600" y="637392"/>
                    <a:pt x="4134220" y="656255"/>
                    <a:pt x="4149078" y="674923"/>
                  </a:cubicBezTo>
                  <a:cubicBezTo>
                    <a:pt x="4164891" y="695116"/>
                    <a:pt x="4159367" y="717977"/>
                    <a:pt x="4159937" y="740268"/>
                  </a:cubicBezTo>
                  <a:cubicBezTo>
                    <a:pt x="4160129" y="749982"/>
                    <a:pt x="4159747" y="760270"/>
                    <a:pt x="4162223" y="769605"/>
                  </a:cubicBezTo>
                  <a:cubicBezTo>
                    <a:pt x="4169273" y="796655"/>
                    <a:pt x="4179941" y="822756"/>
                    <a:pt x="4184703" y="850189"/>
                  </a:cubicBezTo>
                  <a:cubicBezTo>
                    <a:pt x="4187370" y="865430"/>
                    <a:pt x="4182607" y="882384"/>
                    <a:pt x="4179179" y="898198"/>
                  </a:cubicBezTo>
                  <a:cubicBezTo>
                    <a:pt x="4175559" y="914200"/>
                    <a:pt x="4170035" y="930011"/>
                    <a:pt x="4164319" y="945444"/>
                  </a:cubicBezTo>
                  <a:cubicBezTo>
                    <a:pt x="4160509" y="955920"/>
                    <a:pt x="4156889" y="967350"/>
                    <a:pt x="4150030" y="975733"/>
                  </a:cubicBezTo>
                  <a:cubicBezTo>
                    <a:pt x="4134410" y="994785"/>
                    <a:pt x="4131742" y="1014406"/>
                    <a:pt x="4139934" y="1036887"/>
                  </a:cubicBezTo>
                  <a:cubicBezTo>
                    <a:pt x="4141268" y="1040315"/>
                    <a:pt x="4141268" y="1044315"/>
                    <a:pt x="4141458" y="1048125"/>
                  </a:cubicBezTo>
                  <a:cubicBezTo>
                    <a:pt x="4145458" y="1109091"/>
                    <a:pt x="4147936" y="1170051"/>
                    <a:pt x="4154032" y="1230633"/>
                  </a:cubicBezTo>
                  <a:cubicBezTo>
                    <a:pt x="4156509" y="1255206"/>
                    <a:pt x="4167367" y="1278829"/>
                    <a:pt x="4174225" y="1303024"/>
                  </a:cubicBezTo>
                  <a:cubicBezTo>
                    <a:pt x="4175559" y="1307978"/>
                    <a:pt x="4177655" y="1313504"/>
                    <a:pt x="4176701" y="1318456"/>
                  </a:cubicBezTo>
                  <a:cubicBezTo>
                    <a:pt x="4167177" y="1372368"/>
                    <a:pt x="4181083" y="1422854"/>
                    <a:pt x="4199372" y="1472575"/>
                  </a:cubicBezTo>
                  <a:cubicBezTo>
                    <a:pt x="4201278" y="1477717"/>
                    <a:pt x="4200706" y="1484004"/>
                    <a:pt x="4200325" y="1489720"/>
                  </a:cubicBezTo>
                  <a:cubicBezTo>
                    <a:pt x="4198993" y="1505724"/>
                    <a:pt x="4192324" y="1523059"/>
                    <a:pt x="4196324" y="1537537"/>
                  </a:cubicBezTo>
                  <a:cubicBezTo>
                    <a:pt x="4207374" y="1576019"/>
                    <a:pt x="4220709" y="1614120"/>
                    <a:pt x="4237474" y="1650317"/>
                  </a:cubicBezTo>
                  <a:cubicBezTo>
                    <a:pt x="4254428" y="1687086"/>
                    <a:pt x="4268716" y="1721185"/>
                    <a:pt x="4251572" y="1763287"/>
                  </a:cubicBezTo>
                  <a:cubicBezTo>
                    <a:pt x="4244332" y="1781194"/>
                    <a:pt x="4249476" y="1804816"/>
                    <a:pt x="4251380" y="1825393"/>
                  </a:cubicBezTo>
                  <a:cubicBezTo>
                    <a:pt x="4252904" y="1840441"/>
                    <a:pt x="4261478" y="1854920"/>
                    <a:pt x="4261478" y="1869780"/>
                  </a:cubicBezTo>
                  <a:cubicBezTo>
                    <a:pt x="4261478" y="1909408"/>
                    <a:pt x="4271574" y="1944649"/>
                    <a:pt x="4292149" y="1978940"/>
                  </a:cubicBezTo>
                  <a:cubicBezTo>
                    <a:pt x="4300150" y="1992279"/>
                    <a:pt x="4294815" y="2013043"/>
                    <a:pt x="4296911" y="2030378"/>
                  </a:cubicBezTo>
                  <a:cubicBezTo>
                    <a:pt x="4299388" y="2048668"/>
                    <a:pt x="4301673" y="2067525"/>
                    <a:pt x="4307201" y="2085054"/>
                  </a:cubicBezTo>
                  <a:cubicBezTo>
                    <a:pt x="4321679" y="2130393"/>
                    <a:pt x="4338062" y="2175163"/>
                    <a:pt x="4353302" y="2220312"/>
                  </a:cubicBezTo>
                  <a:cubicBezTo>
                    <a:pt x="4365877" y="2257459"/>
                    <a:pt x="4355970" y="2294039"/>
                    <a:pt x="4350636" y="2330806"/>
                  </a:cubicBezTo>
                  <a:cubicBezTo>
                    <a:pt x="4347205" y="2353859"/>
                    <a:pt x="4339013" y="2375383"/>
                    <a:pt x="4351206" y="2401292"/>
                  </a:cubicBezTo>
                  <a:cubicBezTo>
                    <a:pt x="4362828" y="2426059"/>
                    <a:pt x="4360160" y="2457492"/>
                    <a:pt x="4366446" y="2485307"/>
                  </a:cubicBezTo>
                  <a:cubicBezTo>
                    <a:pt x="4371781" y="2508742"/>
                    <a:pt x="4380354" y="2531409"/>
                    <a:pt x="4388736" y="2554079"/>
                  </a:cubicBezTo>
                  <a:cubicBezTo>
                    <a:pt x="4400168" y="2584942"/>
                    <a:pt x="4412167" y="2615421"/>
                    <a:pt x="4406453" y="2649143"/>
                  </a:cubicBezTo>
                  <a:cubicBezTo>
                    <a:pt x="4399976" y="2687436"/>
                    <a:pt x="4424359" y="2713723"/>
                    <a:pt x="4440554" y="2743826"/>
                  </a:cubicBezTo>
                  <a:cubicBezTo>
                    <a:pt x="4451603" y="2764590"/>
                    <a:pt x="4459795" y="2787259"/>
                    <a:pt x="4466653" y="2809930"/>
                  </a:cubicBezTo>
                  <a:cubicBezTo>
                    <a:pt x="4475607" y="2840219"/>
                    <a:pt x="4480941" y="2871462"/>
                    <a:pt x="4489705" y="2901943"/>
                  </a:cubicBezTo>
                  <a:cubicBezTo>
                    <a:pt x="4502848" y="2948047"/>
                    <a:pt x="4513137" y="2994722"/>
                    <a:pt x="4505897" y="3042728"/>
                  </a:cubicBezTo>
                  <a:cubicBezTo>
                    <a:pt x="4502659" y="3064827"/>
                    <a:pt x="4502848" y="3085403"/>
                    <a:pt x="4507613" y="3107500"/>
                  </a:cubicBezTo>
                  <a:cubicBezTo>
                    <a:pt x="4515422" y="3143695"/>
                    <a:pt x="4516376" y="3180844"/>
                    <a:pt x="4545521" y="3209993"/>
                  </a:cubicBezTo>
                  <a:cubicBezTo>
                    <a:pt x="4555811" y="3220280"/>
                    <a:pt x="4558477" y="3238758"/>
                    <a:pt x="4563811" y="3253809"/>
                  </a:cubicBezTo>
                  <a:cubicBezTo>
                    <a:pt x="4570099" y="3271145"/>
                    <a:pt x="4566858" y="3283908"/>
                    <a:pt x="4548570" y="3293244"/>
                  </a:cubicBezTo>
                  <a:cubicBezTo>
                    <a:pt x="4540379" y="3297434"/>
                    <a:pt x="4532378" y="3309437"/>
                    <a:pt x="4531043" y="3318771"/>
                  </a:cubicBezTo>
                  <a:cubicBezTo>
                    <a:pt x="4527043" y="3346776"/>
                    <a:pt x="4532950" y="3372495"/>
                    <a:pt x="4545904" y="3399546"/>
                  </a:cubicBezTo>
                  <a:cubicBezTo>
                    <a:pt x="4558096" y="3424883"/>
                    <a:pt x="4556762" y="3456508"/>
                    <a:pt x="4561524" y="3485275"/>
                  </a:cubicBezTo>
                  <a:cubicBezTo>
                    <a:pt x="4564954" y="3505657"/>
                    <a:pt x="4572002" y="3526042"/>
                    <a:pt x="4572002" y="3546617"/>
                  </a:cubicBezTo>
                  <a:cubicBezTo>
                    <a:pt x="4572002" y="3572146"/>
                    <a:pt x="4565907" y="3597482"/>
                    <a:pt x="4563620" y="3623201"/>
                  </a:cubicBezTo>
                  <a:cubicBezTo>
                    <a:pt x="4561716" y="3643204"/>
                    <a:pt x="4562478" y="3663589"/>
                    <a:pt x="4560192" y="3683591"/>
                  </a:cubicBezTo>
                  <a:cubicBezTo>
                    <a:pt x="4558477" y="3699976"/>
                    <a:pt x="4554096" y="3716168"/>
                    <a:pt x="4550476" y="3732361"/>
                  </a:cubicBezTo>
                  <a:cubicBezTo>
                    <a:pt x="4549142" y="3738267"/>
                    <a:pt x="4543998" y="3744173"/>
                    <a:pt x="4544759" y="3749506"/>
                  </a:cubicBezTo>
                  <a:cubicBezTo>
                    <a:pt x="4552953" y="3802467"/>
                    <a:pt x="4516376" y="3840569"/>
                    <a:pt x="4500182" y="3885338"/>
                  </a:cubicBezTo>
                  <a:cubicBezTo>
                    <a:pt x="4483035" y="3932394"/>
                    <a:pt x="4456748" y="3977925"/>
                    <a:pt x="4464557" y="4030503"/>
                  </a:cubicBezTo>
                  <a:cubicBezTo>
                    <a:pt x="4469319" y="4062318"/>
                    <a:pt x="4480369" y="4092989"/>
                    <a:pt x="4487039" y="4124614"/>
                  </a:cubicBezTo>
                  <a:cubicBezTo>
                    <a:pt x="4489324" y="4135854"/>
                    <a:pt x="4488943" y="4148427"/>
                    <a:pt x="4486656" y="4159667"/>
                  </a:cubicBezTo>
                  <a:cubicBezTo>
                    <a:pt x="4476177" y="4213961"/>
                    <a:pt x="4474653" y="4267493"/>
                    <a:pt x="4491801" y="4320837"/>
                  </a:cubicBezTo>
                  <a:cubicBezTo>
                    <a:pt x="4494659" y="4329979"/>
                    <a:pt x="4497325" y="4339695"/>
                    <a:pt x="4497325" y="4349222"/>
                  </a:cubicBezTo>
                  <a:cubicBezTo>
                    <a:pt x="4497325" y="4401419"/>
                    <a:pt x="4493324" y="4452665"/>
                    <a:pt x="4474653" y="4502579"/>
                  </a:cubicBezTo>
                  <a:cubicBezTo>
                    <a:pt x="4468368" y="4519343"/>
                    <a:pt x="4472368" y="4539728"/>
                    <a:pt x="4470844" y="4558207"/>
                  </a:cubicBezTo>
                  <a:cubicBezTo>
                    <a:pt x="4469511" y="4575351"/>
                    <a:pt x="4468940" y="4592878"/>
                    <a:pt x="4464557" y="4609452"/>
                  </a:cubicBezTo>
                  <a:cubicBezTo>
                    <a:pt x="4458082" y="4633647"/>
                    <a:pt x="4457320" y="4656126"/>
                    <a:pt x="4463033" y="4681083"/>
                  </a:cubicBezTo>
                  <a:cubicBezTo>
                    <a:pt x="4468368" y="4704895"/>
                    <a:pt x="4465702" y="4730614"/>
                    <a:pt x="4465891" y="4755381"/>
                  </a:cubicBezTo>
                  <a:cubicBezTo>
                    <a:pt x="4466082" y="4783004"/>
                    <a:pt x="4466272" y="4810627"/>
                    <a:pt x="4465319" y="4838250"/>
                  </a:cubicBezTo>
                  <a:cubicBezTo>
                    <a:pt x="4464940" y="4849300"/>
                    <a:pt x="4457320" y="4861873"/>
                    <a:pt x="4460367" y="4871019"/>
                  </a:cubicBezTo>
                  <a:cubicBezTo>
                    <a:pt x="4470653" y="4900546"/>
                    <a:pt x="4458271" y="4930075"/>
                    <a:pt x="4463795" y="4959602"/>
                  </a:cubicBezTo>
                  <a:cubicBezTo>
                    <a:pt x="4466653" y="4974082"/>
                    <a:pt x="4458844" y="4990465"/>
                    <a:pt x="4458082" y="5006086"/>
                  </a:cubicBezTo>
                  <a:cubicBezTo>
                    <a:pt x="4456748" y="5031614"/>
                    <a:pt x="4457320" y="5057141"/>
                    <a:pt x="4456937" y="5082670"/>
                  </a:cubicBezTo>
                  <a:cubicBezTo>
                    <a:pt x="4456748" y="5091052"/>
                    <a:pt x="4455986" y="5099245"/>
                    <a:pt x="4455603" y="5107627"/>
                  </a:cubicBezTo>
                  <a:cubicBezTo>
                    <a:pt x="4455223" y="5115057"/>
                    <a:pt x="4453508" y="5122867"/>
                    <a:pt x="4454840" y="5129916"/>
                  </a:cubicBezTo>
                  <a:cubicBezTo>
                    <a:pt x="4459605" y="5155445"/>
                    <a:pt x="4467415" y="5180591"/>
                    <a:pt x="4470464" y="5206308"/>
                  </a:cubicBezTo>
                  <a:cubicBezTo>
                    <a:pt x="4473130" y="5228597"/>
                    <a:pt x="4469511" y="5251650"/>
                    <a:pt x="4471415" y="5274129"/>
                  </a:cubicBezTo>
                  <a:cubicBezTo>
                    <a:pt x="4474653" y="5313754"/>
                    <a:pt x="4480369" y="5353379"/>
                    <a:pt x="4483990" y="5393005"/>
                  </a:cubicBezTo>
                  <a:cubicBezTo>
                    <a:pt x="4484752" y="5401579"/>
                    <a:pt x="4479988" y="5410531"/>
                    <a:pt x="4479607" y="5419295"/>
                  </a:cubicBezTo>
                  <a:cubicBezTo>
                    <a:pt x="4478656" y="5446728"/>
                    <a:pt x="4478464" y="5474161"/>
                    <a:pt x="4477894" y="5501594"/>
                  </a:cubicBezTo>
                  <a:cubicBezTo>
                    <a:pt x="4477702" y="5517215"/>
                    <a:pt x="4478273" y="5533027"/>
                    <a:pt x="4476560" y="5548460"/>
                  </a:cubicBezTo>
                  <a:cubicBezTo>
                    <a:pt x="4474273" y="5568842"/>
                    <a:pt x="4470844" y="5587321"/>
                    <a:pt x="4485703" y="5606372"/>
                  </a:cubicBezTo>
                  <a:cubicBezTo>
                    <a:pt x="4508755" y="5635711"/>
                    <a:pt x="4499801" y="5673050"/>
                    <a:pt x="4505134" y="5706959"/>
                  </a:cubicBezTo>
                  <a:cubicBezTo>
                    <a:pt x="4506468" y="5715723"/>
                    <a:pt x="4506659" y="5724678"/>
                    <a:pt x="4508183" y="5733440"/>
                  </a:cubicBezTo>
                  <a:cubicBezTo>
                    <a:pt x="4511041" y="5749634"/>
                    <a:pt x="4514279" y="5765635"/>
                    <a:pt x="4517519" y="5781830"/>
                  </a:cubicBezTo>
                  <a:cubicBezTo>
                    <a:pt x="4518089" y="5784686"/>
                    <a:pt x="4518281" y="5787924"/>
                    <a:pt x="4519234" y="5790592"/>
                  </a:cubicBezTo>
                  <a:cubicBezTo>
                    <a:pt x="4527233" y="5815169"/>
                    <a:pt x="4536378" y="5839361"/>
                    <a:pt x="4542855" y="5864318"/>
                  </a:cubicBezTo>
                  <a:cubicBezTo>
                    <a:pt x="4546095" y="5876511"/>
                    <a:pt x="4546476" y="5890037"/>
                    <a:pt x="4544759" y="5902610"/>
                  </a:cubicBezTo>
                  <a:cubicBezTo>
                    <a:pt x="4539808" y="5939377"/>
                    <a:pt x="4537712" y="5975764"/>
                    <a:pt x="4544951" y="6012723"/>
                  </a:cubicBezTo>
                  <a:cubicBezTo>
                    <a:pt x="4547808" y="6027392"/>
                    <a:pt x="4543045" y="6043776"/>
                    <a:pt x="4541332" y="6059397"/>
                  </a:cubicBezTo>
                  <a:cubicBezTo>
                    <a:pt x="4536759" y="6096736"/>
                    <a:pt x="4531805" y="6134075"/>
                    <a:pt x="4527426" y="6171605"/>
                  </a:cubicBezTo>
                  <a:cubicBezTo>
                    <a:pt x="4524758" y="6195037"/>
                    <a:pt x="4523234" y="6218660"/>
                    <a:pt x="4520568" y="6242093"/>
                  </a:cubicBezTo>
                  <a:cubicBezTo>
                    <a:pt x="4517327" y="6269144"/>
                    <a:pt x="4512375" y="6296005"/>
                    <a:pt x="4509706" y="6323058"/>
                  </a:cubicBezTo>
                  <a:cubicBezTo>
                    <a:pt x="4506659" y="6353919"/>
                    <a:pt x="4506089" y="6384972"/>
                    <a:pt x="4502848" y="6415833"/>
                  </a:cubicBezTo>
                  <a:cubicBezTo>
                    <a:pt x="4496563" y="6472225"/>
                    <a:pt x="4489132" y="6528424"/>
                    <a:pt x="4482084" y="6584812"/>
                  </a:cubicBezTo>
                  <a:cubicBezTo>
                    <a:pt x="4475226" y="6639488"/>
                    <a:pt x="4469129" y="6694164"/>
                    <a:pt x="4460557" y="6748458"/>
                  </a:cubicBezTo>
                  <a:cubicBezTo>
                    <a:pt x="4456937" y="6771319"/>
                    <a:pt x="4447030" y="6793035"/>
                    <a:pt x="4441507" y="6815516"/>
                  </a:cubicBezTo>
                  <a:lnTo>
                    <a:pt x="4431806" y="6858001"/>
                  </a:lnTo>
                  <a:lnTo>
                    <a:pt x="4259554" y="6858001"/>
                  </a:lnTo>
                  <a:lnTo>
                    <a:pt x="4259554" y="6858002"/>
                  </a:lnTo>
                  <a:lnTo>
                    <a:pt x="0" y="6858002"/>
                  </a:lnTo>
                  <a:lnTo>
                    <a:pt x="0" y="2"/>
                  </a:lnTo>
                  <a:lnTo>
                    <a:pt x="3766492" y="1"/>
                  </a:lnTo>
                  <a:lnTo>
                    <a:pt x="3769210" y="21486"/>
                  </a:lnTo>
                  <a:close/>
                </a:path>
              </a:pathLst>
            </a:custGeom>
            <a:solidFill>
              <a:schemeClr val="tx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nvGrpSpPr>
            <p:cNvPr id="1041" name="Group 1032">
              <a:extLst>
                <a:ext uri="{FF2B5EF4-FFF2-40B4-BE49-F238E27FC236}">
                  <a16:creationId xmlns:a16="http://schemas.microsoft.com/office/drawing/2014/main" id="{1BCD9601-1F44-4E40-998C-1B256DAE9464}"/>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1"/>
              <a:ext cx="884241" cy="6858002"/>
              <a:chOff x="3697284" y="-1"/>
              <a:chExt cx="884241" cy="6858002"/>
            </a:xfrm>
          </p:grpSpPr>
          <p:grpSp>
            <p:nvGrpSpPr>
              <p:cNvPr id="1034" name="Group 1033">
                <a:extLst>
                  <a:ext uri="{FF2B5EF4-FFF2-40B4-BE49-F238E27FC236}">
                    <a16:creationId xmlns:a16="http://schemas.microsoft.com/office/drawing/2014/main" id="{1A1CA4E9-12FA-47EB-8471-25E8D55152C9}"/>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1"/>
                <a:ext cx="884241" cy="6858001"/>
                <a:chOff x="3697284" y="-1"/>
                <a:chExt cx="884241" cy="6858001"/>
              </a:xfrm>
              <a:solidFill>
                <a:srgbClr val="FFFFFF"/>
              </a:solidFill>
              <a:effectLst/>
            </p:grpSpPr>
            <p:sp>
              <p:nvSpPr>
                <p:cNvPr id="1038" name="Freeform: Shape 1037">
                  <a:extLst>
                    <a:ext uri="{FF2B5EF4-FFF2-40B4-BE49-F238E27FC236}">
                      <a16:creationId xmlns:a16="http://schemas.microsoft.com/office/drawing/2014/main" id="{E13A9BF0-334C-4457-A635-9CA4877EAAF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05641"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039" name="Freeform: Shape 1038">
                  <a:extLst>
                    <a:ext uri="{FF2B5EF4-FFF2-40B4-BE49-F238E27FC236}">
                      <a16:creationId xmlns:a16="http://schemas.microsoft.com/office/drawing/2014/main" id="{FF05821A-8598-44E4-A18C-538D5331E45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15166"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grpSp>
            <p:nvGrpSpPr>
              <p:cNvPr id="1042" name="Group 1034">
                <a:extLst>
                  <a:ext uri="{FF2B5EF4-FFF2-40B4-BE49-F238E27FC236}">
                    <a16:creationId xmlns:a16="http://schemas.microsoft.com/office/drawing/2014/main" id="{8A4ECC81-E17F-4F87-9A0B-398363A864A4}"/>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0"/>
                <a:ext cx="884241" cy="6858001"/>
                <a:chOff x="3697284" y="-1"/>
                <a:chExt cx="884241" cy="6858001"/>
              </a:xfrm>
              <a:blipFill>
                <a:blip r:embed="rId2">
                  <a:alphaModFix amt="57000"/>
                </a:blip>
                <a:tile tx="0" ty="0" sx="100000" sy="100000" flip="none" algn="tl"/>
              </a:blipFill>
              <a:effectLst/>
            </p:grpSpPr>
            <p:sp>
              <p:nvSpPr>
                <p:cNvPr id="1043" name="Freeform: Shape 1035">
                  <a:extLst>
                    <a:ext uri="{FF2B5EF4-FFF2-40B4-BE49-F238E27FC236}">
                      <a16:creationId xmlns:a16="http://schemas.microsoft.com/office/drawing/2014/main" id="{1FBBD7D8-A895-40D0-A53D-DEDF495B2F1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05641"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044" name="Freeform: Shape 1036">
                  <a:extLst>
                    <a:ext uri="{FF2B5EF4-FFF2-40B4-BE49-F238E27FC236}">
                      <a16:creationId xmlns:a16="http://schemas.microsoft.com/office/drawing/2014/main" id="{BA602493-BC70-48CF-BDBA-88A8662274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15166"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grpSp>
      </p:grpSp>
      <p:sp>
        <p:nvSpPr>
          <p:cNvPr id="4" name="Slide Number Placeholder 3">
            <a:extLst>
              <a:ext uri="{FF2B5EF4-FFF2-40B4-BE49-F238E27FC236}">
                <a16:creationId xmlns:a16="http://schemas.microsoft.com/office/drawing/2014/main" id="{B9801708-8A70-EDE5-54E2-20B34A5CFBB1}"/>
              </a:ext>
            </a:extLst>
          </p:cNvPr>
          <p:cNvSpPr>
            <a:spLocks noGrp="1"/>
          </p:cNvSpPr>
          <p:nvPr>
            <p:ph type="sldNum" sz="quarter" idx="12"/>
          </p:nvPr>
        </p:nvSpPr>
        <p:spPr>
          <a:xfrm>
            <a:off x="8737600" y="466933"/>
            <a:ext cx="2635250" cy="707886"/>
          </a:xfrm>
        </p:spPr>
        <p:txBody>
          <a:bodyPr vert="horz" lIns="91440" tIns="45720" rIns="91440" bIns="45720" rtlCol="0" anchor="ctr">
            <a:normAutofit/>
          </a:bodyPr>
          <a:lstStyle/>
          <a:p>
            <a:pPr>
              <a:lnSpc>
                <a:spcPct val="90000"/>
              </a:lnSpc>
              <a:spcAft>
                <a:spcPts val="600"/>
              </a:spcAft>
            </a:pPr>
            <a:fld id="{A9708F84-B0AC-42AD-A9DD-AFF41622BAFA}" type="slidenum">
              <a:rPr lang="en-US" sz="4400">
                <a:solidFill>
                  <a:srgbClr val="FFFFFF"/>
                </a:solidFill>
              </a:rPr>
              <a:pPr>
                <a:lnSpc>
                  <a:spcPct val="90000"/>
                </a:lnSpc>
                <a:spcAft>
                  <a:spcPts val="600"/>
                </a:spcAft>
              </a:pPr>
              <a:t>8</a:t>
            </a:fld>
            <a:endParaRPr lang="en-US" sz="4400">
              <a:solidFill>
                <a:srgbClr val="FFFFFF"/>
              </a:solidFill>
            </a:endParaRPr>
          </a:p>
        </p:txBody>
      </p:sp>
      <p:pic>
        <p:nvPicPr>
          <p:cNvPr id="1026" name="Picture 2">
            <a:extLst>
              <a:ext uri="{FF2B5EF4-FFF2-40B4-BE49-F238E27FC236}">
                <a16:creationId xmlns:a16="http://schemas.microsoft.com/office/drawing/2014/main" id="{EE3203BA-0CC2-4DCD-0213-D4E09B179E4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43"/>
          <a:stretch/>
        </p:blipFill>
        <p:spPr bwMode="auto">
          <a:xfrm>
            <a:off x="3421854" y="10"/>
            <a:ext cx="8770145" cy="6857990"/>
          </a:xfrm>
          <a:custGeom>
            <a:avLst/>
            <a:gdLst/>
            <a:ahLst/>
            <a:cxnLst/>
            <a:rect l="l" t="t" r="r" b="b"/>
            <a:pathLst>
              <a:path w="12192000" h="6858000">
                <a:moveTo>
                  <a:pt x="0" y="0"/>
                </a:moveTo>
                <a:lnTo>
                  <a:pt x="12192000" y="0"/>
                </a:lnTo>
                <a:lnTo>
                  <a:pt x="12192000" y="6858000"/>
                </a:lnTo>
                <a:lnTo>
                  <a:pt x="0" y="6858000"/>
                </a:lnTo>
                <a:close/>
              </a:path>
            </a:pathLst>
          </a:cu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3917457-1D47-5C88-8C9F-39FE96E09442}"/>
              </a:ext>
            </a:extLst>
          </p:cNvPr>
          <p:cNvSpPr txBox="1"/>
          <p:nvPr/>
        </p:nvSpPr>
        <p:spPr>
          <a:xfrm>
            <a:off x="275427" y="3123912"/>
            <a:ext cx="3146427" cy="1077218"/>
          </a:xfrm>
          <a:prstGeom prst="rect">
            <a:avLst/>
          </a:prstGeom>
          <a:noFill/>
        </p:spPr>
        <p:txBody>
          <a:bodyPr wrap="square" rtlCol="0">
            <a:spAutoFit/>
          </a:bodyPr>
          <a:lstStyle/>
          <a:p>
            <a:pPr algn="ctr"/>
            <a:r>
              <a:rPr lang="en-US" sz="3200" dirty="0">
                <a:solidFill>
                  <a:schemeClr val="bg1"/>
                </a:solidFill>
              </a:rPr>
              <a:t>Literature Review Maps</a:t>
            </a:r>
          </a:p>
        </p:txBody>
      </p:sp>
    </p:spTree>
    <p:extLst>
      <p:ext uri="{BB962C8B-B14F-4D97-AF65-F5344CB8AC3E}">
        <p14:creationId xmlns:p14="http://schemas.microsoft.com/office/powerpoint/2010/main" val="2341505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blinds(horizontal)">
                                      <p:cBhvr>
                                        <p:cTn id="13"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F88A413-4C75-552A-4E6C-037796875E38}"/>
              </a:ext>
            </a:extLst>
          </p:cNvPr>
          <p:cNvSpPr>
            <a:spLocks noGrp="1"/>
          </p:cNvSpPr>
          <p:nvPr>
            <p:ph type="title"/>
          </p:nvPr>
        </p:nvSpPr>
        <p:spPr>
          <a:xfrm>
            <a:off x="556532" y="643467"/>
            <a:ext cx="11210925" cy="744836"/>
          </a:xfrm>
        </p:spPr>
        <p:txBody>
          <a:bodyPr vert="horz" lIns="91440" tIns="45720" rIns="91440" bIns="45720" rtlCol="0" anchor="ctr">
            <a:normAutofit/>
          </a:bodyPr>
          <a:lstStyle/>
          <a:p>
            <a:pPr algn="ctr"/>
            <a:r>
              <a:rPr lang="en-US" sz="3200" kern="1200" dirty="0">
                <a:solidFill>
                  <a:schemeClr val="bg1"/>
                </a:solidFill>
                <a:latin typeface="+mj-lt"/>
                <a:ea typeface="+mj-ea"/>
                <a:cs typeface="+mj-cs"/>
              </a:rPr>
              <a:t>Problem Transformation Approached for MLC Problems</a:t>
            </a:r>
          </a:p>
        </p:txBody>
      </p:sp>
      <p:pic>
        <p:nvPicPr>
          <p:cNvPr id="8" name="Content Placeholder 7">
            <a:extLst>
              <a:ext uri="{FF2B5EF4-FFF2-40B4-BE49-F238E27FC236}">
                <a16:creationId xmlns:a16="http://schemas.microsoft.com/office/drawing/2014/main" id="{03BE1552-337C-85FE-394D-8F81542907CC}"/>
              </a:ext>
            </a:extLst>
          </p:cNvPr>
          <p:cNvPicPr>
            <a:picLocks noGrp="1" noChangeAspect="1"/>
          </p:cNvPicPr>
          <p:nvPr>
            <p:ph idx="1"/>
          </p:nvPr>
        </p:nvPicPr>
        <p:blipFill>
          <a:blip r:embed="rId3"/>
          <a:stretch>
            <a:fillRect/>
          </a:stretch>
        </p:blipFill>
        <p:spPr>
          <a:xfrm>
            <a:off x="6290034" y="1450791"/>
            <a:ext cx="5757421" cy="5132898"/>
          </a:xfrm>
          <a:prstGeom prst="rect">
            <a:avLst/>
          </a:prstGeom>
        </p:spPr>
      </p:pic>
      <p:sp>
        <p:nvSpPr>
          <p:cNvPr id="4" name="Slide Number Placeholder 3">
            <a:extLst>
              <a:ext uri="{FF2B5EF4-FFF2-40B4-BE49-F238E27FC236}">
                <a16:creationId xmlns:a16="http://schemas.microsoft.com/office/drawing/2014/main" id="{E6199C84-1B24-D717-660E-E7A0AE54F39A}"/>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A9708F84-B0AC-42AD-A9DD-AFF41622BAFA}" type="slidenum">
              <a:rPr lang="en-US" smtClean="0"/>
              <a:pPr>
                <a:spcAft>
                  <a:spcPts val="600"/>
                </a:spcAft>
              </a:pPr>
              <a:t>9</a:t>
            </a:fld>
            <a:endParaRPr lang="en-US"/>
          </a:p>
        </p:txBody>
      </p:sp>
      <p:sp>
        <p:nvSpPr>
          <p:cNvPr id="5" name="TextBox 4">
            <a:extLst>
              <a:ext uri="{FF2B5EF4-FFF2-40B4-BE49-F238E27FC236}">
                <a16:creationId xmlns:a16="http://schemas.microsoft.com/office/drawing/2014/main" id="{7ED71DA2-9356-4E9F-CF75-A687384023B8}"/>
              </a:ext>
            </a:extLst>
          </p:cNvPr>
          <p:cNvSpPr txBox="1"/>
          <p:nvPr/>
        </p:nvSpPr>
        <p:spPr>
          <a:xfrm>
            <a:off x="386850" y="1474885"/>
            <a:ext cx="6579558" cy="2585323"/>
          </a:xfrm>
          <a:prstGeom prst="rect">
            <a:avLst/>
          </a:prstGeom>
          <a:noFill/>
        </p:spPr>
        <p:txBody>
          <a:bodyPr wrap="square">
            <a:spAutoFit/>
          </a:bodyPr>
          <a:lstStyle/>
          <a:p>
            <a:pPr algn="just"/>
            <a:r>
              <a:rPr lang="en-US" dirty="0"/>
              <a:t>1) Problem transformation methods aim to transform and decompose the multi-label learning problem into one or many single-label classification tasks, followed by a re-transformation of the outputs into a multi-label representation. The key idea of problem transformation methods is to fit the data to the well-represented set of existing algorithms. This methodology can be further grouped into three use-case specific categories based on the kind of transformation required— binary relevance, label ranking, and multi-class classification.</a:t>
            </a:r>
          </a:p>
        </p:txBody>
      </p:sp>
      <p:sp>
        <p:nvSpPr>
          <p:cNvPr id="10" name="TextBox 9">
            <a:extLst>
              <a:ext uri="{FF2B5EF4-FFF2-40B4-BE49-F238E27FC236}">
                <a16:creationId xmlns:a16="http://schemas.microsoft.com/office/drawing/2014/main" id="{49D63390-CF64-A075-B1EF-9E2F2A5C682A}"/>
              </a:ext>
            </a:extLst>
          </p:cNvPr>
          <p:cNvSpPr txBox="1"/>
          <p:nvPr/>
        </p:nvSpPr>
        <p:spPr>
          <a:xfrm>
            <a:off x="3093564" y="3455291"/>
            <a:ext cx="3196470" cy="561949"/>
          </a:xfrm>
          <a:prstGeom prst="rect">
            <a:avLst/>
          </a:prstGeom>
          <a:noFill/>
        </p:spPr>
        <p:txBody>
          <a:bodyPr wrap="square">
            <a:spAutoFit/>
          </a:bodyPr>
          <a:lstStyle/>
          <a:p>
            <a:pPr algn="just">
              <a:lnSpc>
                <a:spcPct val="200000"/>
              </a:lnSpc>
            </a:pPr>
            <a:r>
              <a:rPr lang="en-US" sz="18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a:t>
            </a:r>
            <a:r>
              <a:rPr lang="en-US" sz="1800" dirty="0" err="1">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Jalodia</a:t>
            </a:r>
            <a:r>
              <a:rPr lang="en-US" sz="18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 Taneja and Davy, 2021)</a:t>
            </a:r>
          </a:p>
        </p:txBody>
      </p:sp>
      <p:pic>
        <p:nvPicPr>
          <p:cNvPr id="3" name="Picture 2" descr="A picture containing text, screenshot, design&#10;&#10;Description automatically generated">
            <a:extLst>
              <a:ext uri="{FF2B5EF4-FFF2-40B4-BE49-F238E27FC236}">
                <a16:creationId xmlns:a16="http://schemas.microsoft.com/office/drawing/2014/main" id="{49D23C78-5E21-DDDF-3CCA-916D08AB72AC}"/>
              </a:ext>
            </a:extLst>
          </p:cNvPr>
          <p:cNvPicPr>
            <a:picLocks noChangeAspect="1"/>
          </p:cNvPicPr>
          <p:nvPr/>
        </p:nvPicPr>
        <p:blipFill rotWithShape="1">
          <a:blip r:embed="rId4"/>
          <a:srcRect t="19390" r="50835" b="4818"/>
          <a:stretch/>
        </p:blipFill>
        <p:spPr bwMode="auto">
          <a:xfrm>
            <a:off x="2028804" y="4244975"/>
            <a:ext cx="2973705" cy="24765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22086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63f10bdd128be40dd73ed54ccd9f836efa3e36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422</TotalTime>
  <Words>8907</Words>
  <Application>Microsoft Macintosh PowerPoint</Application>
  <PresentationFormat>Widescreen</PresentationFormat>
  <Paragraphs>1468</Paragraphs>
  <Slides>57</Slides>
  <Notes>18</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4" baseType="lpstr">
      <vt:lpstr>Arial</vt:lpstr>
      <vt:lpstr>Calibri</vt:lpstr>
      <vt:lpstr>Calibri Light</vt:lpstr>
      <vt:lpstr>Times New Roman</vt:lpstr>
      <vt:lpstr>Office Theme</vt:lpstr>
      <vt:lpstr>Bitmap Image</vt:lpstr>
      <vt:lpstr>Visio.Drawing.15</vt:lpstr>
      <vt:lpstr>Enhanced Multi-label Deep Neural Network Model for Risk Prediction Diabetes Complication</vt:lpstr>
      <vt:lpstr>Contents</vt:lpstr>
      <vt:lpstr>Research Background  and   Literature Study</vt:lpstr>
      <vt:lpstr>Research Background </vt:lpstr>
      <vt:lpstr>Motivation on this study and Research Position</vt:lpstr>
      <vt:lpstr>PowerPoint Presentation</vt:lpstr>
      <vt:lpstr>Risk Prediction Diabetes Complication Problems (2)</vt:lpstr>
      <vt:lpstr>PowerPoint Presentation</vt:lpstr>
      <vt:lpstr>Problem Transformation Approached for MLC Problems</vt:lpstr>
      <vt:lpstr>Algorithm Adaptation Approached for MLC Problems</vt:lpstr>
      <vt:lpstr>Research GAP 1</vt:lpstr>
      <vt:lpstr>Research GAP 2</vt:lpstr>
      <vt:lpstr>Relationship of Research Problem, Research Questions, Research Objective, Research Contribution</vt:lpstr>
      <vt:lpstr>Research Problem 1 and Literature Support (1)</vt:lpstr>
      <vt:lpstr>Research Problem 2 and Literature Support (2)</vt:lpstr>
      <vt:lpstr>Research Problem 3 and Literature Support (3)</vt:lpstr>
      <vt:lpstr>Relation on Research Problem, Research Question and Objective</vt:lpstr>
      <vt:lpstr>Expected Contribution</vt:lpstr>
      <vt:lpstr>Research Methodology</vt:lpstr>
      <vt:lpstr>Research Phase</vt:lpstr>
      <vt:lpstr>PowerPoint Presentation</vt:lpstr>
      <vt:lpstr>PowerPoint Presentation</vt:lpstr>
      <vt:lpstr>Methodology: Learning Framework 1</vt:lpstr>
      <vt:lpstr>Methodology: Learning Framework 2</vt:lpstr>
      <vt:lpstr>Evaluations For MLC</vt:lpstr>
      <vt:lpstr>PowerPoint Presentation</vt:lpstr>
      <vt:lpstr>Data Analysis and Experimental Design</vt:lpstr>
      <vt:lpstr>Experimental Settings</vt:lpstr>
      <vt:lpstr>Data Descriptions</vt:lpstr>
      <vt:lpstr>Data Preparation on BFRSS</vt:lpstr>
      <vt:lpstr>Methodology: Learning Framework 1</vt:lpstr>
      <vt:lpstr>RO 1: Enhanced Data-preprocessing </vt:lpstr>
      <vt:lpstr>Data Problem with Null or NAN /Missing Value </vt:lpstr>
      <vt:lpstr>Data Problem with Null or NAN /Missing Value </vt:lpstr>
      <vt:lpstr>Data Imputation</vt:lpstr>
      <vt:lpstr>Data Analysis after imputation</vt:lpstr>
      <vt:lpstr>Example Result of Input Output on Dataset</vt:lpstr>
      <vt:lpstr>Obstacle on doing Experiment RO1</vt:lpstr>
      <vt:lpstr>Methodology: Learning Framework 2</vt:lpstr>
      <vt:lpstr>RO 2 and RO 3:</vt:lpstr>
      <vt:lpstr>Proposed Architecture Multi Label Deep Neural Network with Dropout Strategy </vt:lpstr>
      <vt:lpstr>ROC MLC</vt:lpstr>
      <vt:lpstr>Progress in this semester 12</vt:lpstr>
      <vt:lpstr>Conclusion</vt:lpstr>
      <vt:lpstr>Thank You</vt:lpstr>
      <vt:lpstr>Problem Transformation</vt:lpstr>
      <vt:lpstr>Problem Transformation-Binary Relevance (BR)</vt:lpstr>
      <vt:lpstr>Problem Transformation-Classifier Chain (CC)</vt:lpstr>
      <vt:lpstr>Problem Transformation-Label Powerset (LP)</vt:lpstr>
      <vt:lpstr>Problem Transformation-Calibrated Label Ranking (CLR)</vt:lpstr>
      <vt:lpstr>Algorithm Adaptation (AA)</vt:lpstr>
      <vt:lpstr>Algorithm Adaptation</vt:lpstr>
      <vt:lpstr>PowerPoint Presentation</vt:lpstr>
      <vt:lpstr>References</vt:lpstr>
      <vt:lpstr>References</vt:lpstr>
      <vt:lpstr>References</vt:lpstr>
      <vt:lpstr>There are several ways to improve Dropout in deep neural networ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hanced Risk Prediction Model Type 2 Diabetes Mellitus Complication Using Hybrid Metaheuristic Optimization Techniques</dc:title>
  <dc:creator>R. Nur Rachman Dzaki Yullah</dc:creator>
  <cp:lastModifiedBy>Raden Nur Rachman Dzakiyullah</cp:lastModifiedBy>
  <cp:revision>358</cp:revision>
  <dcterms:created xsi:type="dcterms:W3CDTF">2021-01-05T06:42:59Z</dcterms:created>
  <dcterms:modified xsi:type="dcterms:W3CDTF">2023-10-16T07:38:54Z</dcterms:modified>
</cp:coreProperties>
</file>